
<file path=[Content_Types].xml><?xml version="1.0" encoding="utf-8"?>
<Types xmlns="http://schemas.openxmlformats.org/package/2006/content-types">
  <Default Extension="emf" ContentType="image/x-emf"/>
  <Default Extension="fntdata" ContentType="application/x-fontdata"/>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80" r:id="rId1"/>
  </p:sldMasterIdLst>
  <p:notesMasterIdLst>
    <p:notesMasterId r:id="rId28"/>
  </p:notesMasterIdLst>
  <p:sldIdLst>
    <p:sldId id="256" r:id="rId2"/>
    <p:sldId id="258" r:id="rId3"/>
    <p:sldId id="260" r:id="rId4"/>
    <p:sldId id="336" r:id="rId5"/>
    <p:sldId id="314" r:id="rId6"/>
    <p:sldId id="316" r:id="rId7"/>
    <p:sldId id="317" r:id="rId8"/>
    <p:sldId id="259" r:id="rId9"/>
    <p:sldId id="285" r:id="rId10"/>
    <p:sldId id="318" r:id="rId11"/>
    <p:sldId id="319" r:id="rId12"/>
    <p:sldId id="320" r:id="rId13"/>
    <p:sldId id="337" r:id="rId14"/>
    <p:sldId id="338" r:id="rId15"/>
    <p:sldId id="312" r:id="rId16"/>
    <p:sldId id="334" r:id="rId17"/>
    <p:sldId id="344" r:id="rId18"/>
    <p:sldId id="331" r:id="rId19"/>
    <p:sldId id="339" r:id="rId20"/>
    <p:sldId id="340" r:id="rId21"/>
    <p:sldId id="341" r:id="rId22"/>
    <p:sldId id="342" r:id="rId23"/>
    <p:sldId id="343" r:id="rId24"/>
    <p:sldId id="326" r:id="rId25"/>
    <p:sldId id="328" r:id="rId26"/>
    <p:sldId id="274" r:id="rId27"/>
  </p:sldIdLst>
  <p:sldSz cx="9144000" cy="5143500" type="screen16x9"/>
  <p:notesSz cx="6858000" cy="9144000"/>
  <p:embeddedFontLst>
    <p:embeddedFont>
      <p:font typeface="Anaheim" panose="020B0604020202020204" charset="0"/>
      <p:regular r:id="rId29"/>
    </p:embeddedFont>
    <p:embeddedFont>
      <p:font typeface="Bebas Neue" panose="020B0606020202050201" pitchFamily="34" charset="0"/>
      <p:regular r:id="rId30"/>
    </p:embeddedFont>
    <p:embeddedFont>
      <p:font typeface="Montserrat" panose="00000500000000000000" pitchFamily="2" charset="0"/>
      <p:regular r:id="rId31"/>
      <p:bold r:id="rId32"/>
      <p:italic r:id="rId33"/>
      <p:boldItalic r:id="rId34"/>
    </p:embeddedFont>
    <p:embeddedFont>
      <p:font typeface="Nunito Light" pitchFamily="2" charset="0"/>
      <p:regular r:id="rId35"/>
      <p:italic r:id="rId36"/>
    </p:embeddedFont>
    <p:embeddedFont>
      <p:font typeface="Rambla" panose="020B0604020202020204" charset="0"/>
      <p:regular r:id="rId37"/>
      <p:bold r:id="rId38"/>
      <p:italic r:id="rId39"/>
      <p:boldItalic r:id="rId40"/>
    </p:embeddedFont>
    <p:embeddedFont>
      <p:font typeface="Roboto" panose="02000000000000000000" pitchFamily="2" charset="0"/>
      <p:regular r:id="rId41"/>
      <p:bold r:id="rId42"/>
      <p:italic r:id="rId43"/>
      <p:boldItalic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81B1A504-E459-42F1-A467-413E9B28D52A}">
          <p14:sldIdLst>
            <p14:sldId id="256"/>
            <p14:sldId id="258"/>
          </p14:sldIdLst>
        </p14:section>
        <p14:section name="Đăng nhập/Quy chuẩn/Quy trình" id="{191BB138-BCF4-4CD9-9770-34D1B561CB88}">
          <p14:sldIdLst>
            <p14:sldId id="260"/>
            <p14:sldId id="336"/>
            <p14:sldId id="314"/>
            <p14:sldId id="316"/>
            <p14:sldId id="317"/>
          </p14:sldIdLst>
        </p14:section>
        <p14:section name="Quản lý danh mục" id="{60F3B7BF-3120-40DB-A6D1-E57130A2A4B9}">
          <p14:sldIdLst>
            <p14:sldId id="259"/>
            <p14:sldId id="285"/>
            <p14:sldId id="318"/>
            <p14:sldId id="319"/>
            <p14:sldId id="320"/>
            <p14:sldId id="337"/>
            <p14:sldId id="338"/>
          </p14:sldIdLst>
        </p14:section>
        <p14:section name="Chấm công hằng ngày" id="{54B7BF10-05CD-4A68-84AA-EA0C141A0598}">
          <p14:sldIdLst>
            <p14:sldId id="312"/>
            <p14:sldId id="334"/>
            <p14:sldId id="344"/>
            <p14:sldId id="331"/>
            <p14:sldId id="339"/>
            <p14:sldId id="340"/>
            <p14:sldId id="341"/>
            <p14:sldId id="342"/>
            <p14:sldId id="343"/>
            <p14:sldId id="326"/>
            <p14:sldId id="328"/>
          </p14:sldIdLst>
        </p14:section>
        <p14:section name="Kết thúc" id="{E7EB9C74-4424-4EBE-90DE-51521168888C}">
          <p14:sldIdLst>
            <p14:sldId id="274"/>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4545FAC6-E330-475E-B415-10196D94F89E}">
  <a:tblStyle styleId="{4545FAC6-E330-475E-B415-10196D94F89E}"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25AEDD6B-E55A-495D-A50B-EC0B5ED3D4AE}" styleName="Table_1">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69" autoAdjust="0"/>
    <p:restoredTop sz="91057" autoAdjust="0"/>
  </p:normalViewPr>
  <p:slideViewPr>
    <p:cSldViewPr snapToGrid="0">
      <p:cViewPr varScale="1">
        <p:scale>
          <a:sx n="87" d="100"/>
          <a:sy n="87" d="100"/>
        </p:scale>
        <p:origin x="1176" y="-6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11.fntdata"/><Relationship Id="rId21" Type="http://schemas.openxmlformats.org/officeDocument/2006/relationships/slide" Target="slides/slide20.xml"/><Relationship Id="rId34" Type="http://schemas.openxmlformats.org/officeDocument/2006/relationships/font" Target="fonts/font6.fntdata"/><Relationship Id="rId42" Type="http://schemas.openxmlformats.org/officeDocument/2006/relationships/font" Target="fonts/font14.fntdata"/><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4.fntdata"/><Relationship Id="rId37" Type="http://schemas.openxmlformats.org/officeDocument/2006/relationships/font" Target="fonts/font9.fntdata"/><Relationship Id="rId40" Type="http://schemas.openxmlformats.org/officeDocument/2006/relationships/font" Target="fonts/font12.fntdata"/><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36" Type="http://schemas.openxmlformats.org/officeDocument/2006/relationships/font" Target="fonts/font8.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3.fntdata"/><Relationship Id="rId44" Type="http://schemas.openxmlformats.org/officeDocument/2006/relationships/font" Target="fonts/font16.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font" Target="fonts/font2.fntdata"/><Relationship Id="rId35" Type="http://schemas.openxmlformats.org/officeDocument/2006/relationships/font" Target="fonts/font7.fntdata"/><Relationship Id="rId43" Type="http://schemas.openxmlformats.org/officeDocument/2006/relationships/font" Target="fonts/font15.fntdata"/><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5.fntdata"/><Relationship Id="rId38" Type="http://schemas.openxmlformats.org/officeDocument/2006/relationships/font" Target="fonts/font10.fntdata"/><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font" Target="fonts/font13.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7"/>
        <p:cNvGrpSpPr/>
        <p:nvPr/>
      </p:nvGrpSpPr>
      <p:grpSpPr>
        <a:xfrm>
          <a:off x="0" y="0"/>
          <a:ext cx="0" cy="0"/>
          <a:chOff x="0" y="0"/>
          <a:chExt cx="0" cy="0"/>
        </a:xfrm>
      </p:grpSpPr>
      <p:sp>
        <p:nvSpPr>
          <p:cNvPr id="408" name="Google Shape;408;g4dfce81f19_0_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09" name="Google Shape;409;g4dfce81f19_0_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59835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997634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2"/>
        <p:cNvGrpSpPr/>
        <p:nvPr/>
      </p:nvGrpSpPr>
      <p:grpSpPr>
        <a:xfrm>
          <a:off x="0" y="0"/>
          <a:ext cx="0" cy="0"/>
          <a:chOff x="0" y="0"/>
          <a:chExt cx="0" cy="0"/>
        </a:xfrm>
      </p:grpSpPr>
      <p:sp>
        <p:nvSpPr>
          <p:cNvPr id="1763" name="Google Shape;1763;g1eb847568c1_0_9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64" name="Google Shape;1764;g1eb847568c1_0_9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5"/>
        <p:cNvGrpSpPr/>
        <p:nvPr/>
      </p:nvGrpSpPr>
      <p:grpSpPr>
        <a:xfrm>
          <a:off x="0" y="0"/>
          <a:ext cx="0" cy="0"/>
          <a:chOff x="0" y="0"/>
          <a:chExt cx="0" cy="0"/>
        </a:xfrm>
      </p:grpSpPr>
      <p:sp>
        <p:nvSpPr>
          <p:cNvPr id="546" name="Google Shape;546;g29da888388b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47" name="Google Shape;547;g29da888388b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endParaRPr sz="1200" i="1" dirty="0">
              <a:solidFill>
                <a:srgbClr val="595959"/>
              </a:solidFill>
              <a:latin typeface="Anaheim"/>
              <a:ea typeface="Anaheim"/>
              <a:cs typeface="Anaheim"/>
              <a:sym typeface="Anaheim"/>
            </a:endParaRPr>
          </a:p>
          <a:p>
            <a:pPr marL="0" lvl="0" indent="0" algn="l" rtl="0">
              <a:spcBef>
                <a:spcPts val="0"/>
              </a:spcBef>
              <a:spcAft>
                <a:spcPts val="0"/>
              </a:spcAft>
              <a:buNone/>
            </a:pPr>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2"/>
        <p:cNvGrpSpPr/>
        <p:nvPr/>
      </p:nvGrpSpPr>
      <p:grpSpPr>
        <a:xfrm>
          <a:off x="0" y="0"/>
          <a:ext cx="0" cy="0"/>
          <a:chOff x="0" y="0"/>
          <a:chExt cx="0" cy="0"/>
        </a:xfrm>
      </p:grpSpPr>
      <p:sp>
        <p:nvSpPr>
          <p:cNvPr id="673" name="Google Shape;673;g54dda1946d_6_30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4" name="Google Shape;674;g54dda1946d_6_30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2"/>
        <p:cNvGrpSpPr/>
        <p:nvPr/>
      </p:nvGrpSpPr>
      <p:grpSpPr>
        <a:xfrm>
          <a:off x="0" y="0"/>
          <a:ext cx="0" cy="0"/>
          <a:chOff x="0" y="0"/>
          <a:chExt cx="0" cy="0"/>
        </a:xfrm>
      </p:grpSpPr>
      <p:sp>
        <p:nvSpPr>
          <p:cNvPr id="563" name="Google Shape;563;g54dda1946d_6_2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64" name="Google Shape;564;g54dda1946d_6_2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1"/>
        <p:cNvGrpSpPr/>
        <p:nvPr/>
      </p:nvGrpSpPr>
      <p:grpSpPr>
        <a:xfrm>
          <a:off x="0" y="0"/>
          <a:ext cx="0" cy="0"/>
          <a:chOff x="0" y="0"/>
          <a:chExt cx="0" cy="0"/>
        </a:xfrm>
      </p:grpSpPr>
      <p:sp>
        <p:nvSpPr>
          <p:cNvPr id="2022" name="Google Shape;2022;g1eb847568c1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23" name="Google Shape;2023;g1eb847568c1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787064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2"/>
        <p:cNvGrpSpPr/>
        <p:nvPr/>
      </p:nvGrpSpPr>
      <p:grpSpPr>
        <a:xfrm>
          <a:off x="0" y="0"/>
          <a:ext cx="0" cy="0"/>
          <a:chOff x="0" y="0"/>
          <a:chExt cx="0" cy="0"/>
        </a:xfrm>
      </p:grpSpPr>
      <p:sp>
        <p:nvSpPr>
          <p:cNvPr id="673" name="Google Shape;673;g54dda1946d_6_30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4" name="Google Shape;674;g54dda1946d_6_30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39921678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1"/>
        <p:cNvGrpSpPr/>
        <p:nvPr/>
      </p:nvGrpSpPr>
      <p:grpSpPr>
        <a:xfrm>
          <a:off x="0" y="0"/>
          <a:ext cx="0" cy="0"/>
          <a:chOff x="0" y="0"/>
          <a:chExt cx="0" cy="0"/>
        </a:xfrm>
      </p:grpSpPr>
      <p:sp>
        <p:nvSpPr>
          <p:cNvPr id="2022" name="Google Shape;2022;g1eb847568c1_0_24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23" name="Google Shape;2023;g1eb847568c1_0_2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9037803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45292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720837" y="638725"/>
            <a:ext cx="5008200" cy="1527000"/>
          </a:xfrm>
          <a:prstGeom prst="rect">
            <a:avLst/>
          </a:prstGeom>
        </p:spPr>
        <p:txBody>
          <a:bodyPr spcFirstLastPara="1" wrap="square" lIns="91425" tIns="91425" rIns="91425" bIns="91425" anchor="t" anchorCtr="0">
            <a:noAutofit/>
          </a:bodyPr>
          <a:lstStyle>
            <a:lvl1pPr lvl="0">
              <a:spcBef>
                <a:spcPts val="0"/>
              </a:spcBef>
              <a:spcAft>
                <a:spcPts val="0"/>
              </a:spcAft>
              <a:buClr>
                <a:srgbClr val="191919"/>
              </a:buClr>
              <a:buSzPts val="5200"/>
              <a:buNone/>
              <a:defRPr sz="4600">
                <a:latin typeface="Rambla"/>
                <a:ea typeface="Rambla"/>
                <a:cs typeface="Rambla"/>
                <a:sym typeface="Rambla"/>
              </a:defRPr>
            </a:lvl1pPr>
            <a:lvl2pPr lvl="1" algn="ctr">
              <a:spcBef>
                <a:spcPts val="0"/>
              </a:spcBef>
              <a:spcAft>
                <a:spcPts val="0"/>
              </a:spcAft>
              <a:buClr>
                <a:srgbClr val="191919"/>
              </a:buClr>
              <a:buSzPts val="5200"/>
              <a:buNone/>
              <a:defRPr sz="5200">
                <a:solidFill>
                  <a:srgbClr val="191919"/>
                </a:solidFill>
              </a:defRPr>
            </a:lvl2pPr>
            <a:lvl3pPr lvl="2" algn="ctr">
              <a:spcBef>
                <a:spcPts val="0"/>
              </a:spcBef>
              <a:spcAft>
                <a:spcPts val="0"/>
              </a:spcAft>
              <a:buClr>
                <a:srgbClr val="191919"/>
              </a:buClr>
              <a:buSzPts val="5200"/>
              <a:buNone/>
              <a:defRPr sz="5200">
                <a:solidFill>
                  <a:srgbClr val="191919"/>
                </a:solidFill>
              </a:defRPr>
            </a:lvl3pPr>
            <a:lvl4pPr lvl="3" algn="ctr">
              <a:spcBef>
                <a:spcPts val="0"/>
              </a:spcBef>
              <a:spcAft>
                <a:spcPts val="0"/>
              </a:spcAft>
              <a:buClr>
                <a:srgbClr val="191919"/>
              </a:buClr>
              <a:buSzPts val="5200"/>
              <a:buNone/>
              <a:defRPr sz="5200">
                <a:solidFill>
                  <a:srgbClr val="191919"/>
                </a:solidFill>
              </a:defRPr>
            </a:lvl4pPr>
            <a:lvl5pPr lvl="4" algn="ctr">
              <a:spcBef>
                <a:spcPts val="0"/>
              </a:spcBef>
              <a:spcAft>
                <a:spcPts val="0"/>
              </a:spcAft>
              <a:buClr>
                <a:srgbClr val="191919"/>
              </a:buClr>
              <a:buSzPts val="5200"/>
              <a:buNone/>
              <a:defRPr sz="5200">
                <a:solidFill>
                  <a:srgbClr val="191919"/>
                </a:solidFill>
              </a:defRPr>
            </a:lvl5pPr>
            <a:lvl6pPr lvl="5" algn="ctr">
              <a:spcBef>
                <a:spcPts val="0"/>
              </a:spcBef>
              <a:spcAft>
                <a:spcPts val="0"/>
              </a:spcAft>
              <a:buClr>
                <a:srgbClr val="191919"/>
              </a:buClr>
              <a:buSzPts val="5200"/>
              <a:buNone/>
              <a:defRPr sz="5200">
                <a:solidFill>
                  <a:srgbClr val="191919"/>
                </a:solidFill>
              </a:defRPr>
            </a:lvl6pPr>
            <a:lvl7pPr lvl="6" algn="ctr">
              <a:spcBef>
                <a:spcPts val="0"/>
              </a:spcBef>
              <a:spcAft>
                <a:spcPts val="0"/>
              </a:spcAft>
              <a:buClr>
                <a:srgbClr val="191919"/>
              </a:buClr>
              <a:buSzPts val="5200"/>
              <a:buNone/>
              <a:defRPr sz="5200">
                <a:solidFill>
                  <a:srgbClr val="191919"/>
                </a:solidFill>
              </a:defRPr>
            </a:lvl7pPr>
            <a:lvl8pPr lvl="7" algn="ctr">
              <a:spcBef>
                <a:spcPts val="0"/>
              </a:spcBef>
              <a:spcAft>
                <a:spcPts val="0"/>
              </a:spcAft>
              <a:buClr>
                <a:srgbClr val="191919"/>
              </a:buClr>
              <a:buSzPts val="5200"/>
              <a:buNone/>
              <a:defRPr sz="5200">
                <a:solidFill>
                  <a:srgbClr val="191919"/>
                </a:solidFill>
              </a:defRPr>
            </a:lvl8pPr>
            <a:lvl9pPr lvl="8" algn="ctr">
              <a:spcBef>
                <a:spcPts val="0"/>
              </a:spcBef>
              <a:spcAft>
                <a:spcPts val="0"/>
              </a:spcAft>
              <a:buClr>
                <a:srgbClr val="191919"/>
              </a:buClr>
              <a:buSzPts val="5200"/>
              <a:buNone/>
              <a:defRPr sz="5200">
                <a:solidFill>
                  <a:srgbClr val="191919"/>
                </a:solidFill>
              </a:defRPr>
            </a:lvl9pPr>
          </a:lstStyle>
          <a:p>
            <a:endParaRPr/>
          </a:p>
        </p:txBody>
      </p:sp>
      <p:sp>
        <p:nvSpPr>
          <p:cNvPr id="10" name="Google Shape;10;p2"/>
          <p:cNvSpPr txBox="1">
            <a:spLocks noGrp="1"/>
          </p:cNvSpPr>
          <p:nvPr>
            <p:ph type="subTitle" idx="1"/>
          </p:nvPr>
        </p:nvSpPr>
        <p:spPr>
          <a:xfrm>
            <a:off x="720825" y="2307600"/>
            <a:ext cx="2463900" cy="6666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1200"/>
              <a:buNone/>
              <a:defRPr sz="1600">
                <a:solidFill>
                  <a:schemeClr val="dk1"/>
                </a:solidFill>
                <a:latin typeface="Roboto"/>
                <a:ea typeface="Roboto"/>
                <a:cs typeface="Roboto"/>
                <a:sym typeface="Roboto"/>
              </a:defRPr>
            </a:lvl1pPr>
            <a:lvl2pPr lvl="1" algn="ctr">
              <a:lnSpc>
                <a:spcPct val="100000"/>
              </a:lnSpc>
              <a:spcBef>
                <a:spcPts val="0"/>
              </a:spcBef>
              <a:spcAft>
                <a:spcPts val="0"/>
              </a:spcAft>
              <a:buSzPts val="1800"/>
              <a:buNone/>
              <a:defRPr sz="1800"/>
            </a:lvl2pPr>
            <a:lvl3pPr lvl="2" algn="ctr">
              <a:lnSpc>
                <a:spcPct val="100000"/>
              </a:lnSpc>
              <a:spcBef>
                <a:spcPts val="0"/>
              </a:spcBef>
              <a:spcAft>
                <a:spcPts val="0"/>
              </a:spcAft>
              <a:buSzPts val="1800"/>
              <a:buNone/>
              <a:defRPr sz="1800"/>
            </a:lvl3pPr>
            <a:lvl4pPr lvl="3" algn="ctr">
              <a:lnSpc>
                <a:spcPct val="100000"/>
              </a:lnSpc>
              <a:spcBef>
                <a:spcPts val="0"/>
              </a:spcBef>
              <a:spcAft>
                <a:spcPts val="0"/>
              </a:spcAft>
              <a:buSzPts val="1800"/>
              <a:buNone/>
              <a:defRPr sz="1800"/>
            </a:lvl4pPr>
            <a:lvl5pPr lvl="4" algn="ctr">
              <a:lnSpc>
                <a:spcPct val="100000"/>
              </a:lnSpc>
              <a:spcBef>
                <a:spcPts val="0"/>
              </a:spcBef>
              <a:spcAft>
                <a:spcPts val="0"/>
              </a:spcAft>
              <a:buSzPts val="1800"/>
              <a:buNone/>
              <a:defRPr sz="1800"/>
            </a:lvl5pPr>
            <a:lvl6pPr lvl="5" algn="ctr">
              <a:lnSpc>
                <a:spcPct val="100000"/>
              </a:lnSpc>
              <a:spcBef>
                <a:spcPts val="0"/>
              </a:spcBef>
              <a:spcAft>
                <a:spcPts val="0"/>
              </a:spcAft>
              <a:buSzPts val="1800"/>
              <a:buNone/>
              <a:defRPr sz="1800"/>
            </a:lvl6pPr>
            <a:lvl7pPr lvl="6" algn="ctr">
              <a:lnSpc>
                <a:spcPct val="100000"/>
              </a:lnSpc>
              <a:spcBef>
                <a:spcPts val="0"/>
              </a:spcBef>
              <a:spcAft>
                <a:spcPts val="0"/>
              </a:spcAft>
              <a:buSzPts val="1800"/>
              <a:buNone/>
              <a:defRPr sz="1800"/>
            </a:lvl7pPr>
            <a:lvl8pPr lvl="7" algn="ctr">
              <a:lnSpc>
                <a:spcPct val="100000"/>
              </a:lnSpc>
              <a:spcBef>
                <a:spcPts val="0"/>
              </a:spcBef>
              <a:spcAft>
                <a:spcPts val="0"/>
              </a:spcAft>
              <a:buSzPts val="1800"/>
              <a:buNone/>
              <a:defRPr sz="1800"/>
            </a:lvl8pPr>
            <a:lvl9pPr lvl="8" algn="ctr">
              <a:lnSpc>
                <a:spcPct val="100000"/>
              </a:lnSpc>
              <a:spcBef>
                <a:spcPts val="0"/>
              </a:spcBef>
              <a:spcAft>
                <a:spcPts val="0"/>
              </a:spcAft>
              <a:buSzPts val="1800"/>
              <a:buNone/>
              <a:defRPr sz="1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1"/>
        <p:cNvGrpSpPr/>
        <p:nvPr/>
      </p:nvGrpSpPr>
      <p:grpSpPr>
        <a:xfrm>
          <a:off x="0" y="0"/>
          <a:ext cx="0" cy="0"/>
          <a:chOff x="0" y="0"/>
          <a:chExt cx="0" cy="0"/>
        </a:xfrm>
      </p:grpSpPr>
      <p:sp>
        <p:nvSpPr>
          <p:cNvPr id="12" name="Google Shape;12;p3"/>
          <p:cNvSpPr txBox="1">
            <a:spLocks noGrp="1"/>
          </p:cNvSpPr>
          <p:nvPr>
            <p:ph type="title"/>
          </p:nvPr>
        </p:nvSpPr>
        <p:spPr>
          <a:xfrm>
            <a:off x="973200" y="2252200"/>
            <a:ext cx="3072300" cy="1385100"/>
          </a:xfrm>
          <a:prstGeom prst="rect">
            <a:avLst/>
          </a:prstGeom>
        </p:spPr>
        <p:txBody>
          <a:bodyPr spcFirstLastPara="1" wrap="square" lIns="91425" tIns="91425" rIns="91425" bIns="91425" anchor="t" anchorCtr="0">
            <a:noAutofit/>
          </a:bodyPr>
          <a:lstStyle>
            <a:lvl1pPr lvl="0">
              <a:lnSpc>
                <a:spcPct val="90000"/>
              </a:lnSpc>
              <a:spcBef>
                <a:spcPts val="0"/>
              </a:spcBef>
              <a:spcAft>
                <a:spcPts val="0"/>
              </a:spcAft>
              <a:buSzPts val="3600"/>
              <a:buNone/>
              <a:defRPr sz="44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3" name="Google Shape;13;p3"/>
          <p:cNvSpPr txBox="1">
            <a:spLocks noGrp="1"/>
          </p:cNvSpPr>
          <p:nvPr>
            <p:ph type="title" idx="2" hasCustomPrompt="1"/>
          </p:nvPr>
        </p:nvSpPr>
        <p:spPr>
          <a:xfrm>
            <a:off x="973200" y="1302871"/>
            <a:ext cx="1115400" cy="915600"/>
          </a:xfrm>
          <a:prstGeom prst="rect">
            <a:avLst/>
          </a:prstGeom>
          <a:noFill/>
        </p:spPr>
        <p:txBody>
          <a:bodyPr spcFirstLastPara="1" wrap="square" lIns="91425" tIns="91425" rIns="91425" bIns="91425" anchor="b" anchorCtr="0">
            <a:noAutofit/>
          </a:bodyPr>
          <a:lstStyle>
            <a:lvl1pPr lvl="0" rtl="0">
              <a:spcBef>
                <a:spcPts val="0"/>
              </a:spcBef>
              <a:spcAft>
                <a:spcPts val="0"/>
              </a:spcAft>
              <a:buClr>
                <a:schemeClr val="lt1"/>
              </a:buClr>
              <a:buSzPts val="6000"/>
              <a:buNone/>
              <a:defRPr sz="6000"/>
            </a:lvl1pPr>
            <a:lvl2pPr lvl="1" algn="ctr" rtl="0">
              <a:spcBef>
                <a:spcPts val="0"/>
              </a:spcBef>
              <a:spcAft>
                <a:spcPts val="0"/>
              </a:spcAft>
              <a:buClr>
                <a:schemeClr val="lt1"/>
              </a:buClr>
              <a:buSzPts val="6000"/>
              <a:buNone/>
              <a:defRPr sz="6000">
                <a:solidFill>
                  <a:schemeClr val="lt1"/>
                </a:solidFill>
              </a:defRPr>
            </a:lvl2pPr>
            <a:lvl3pPr lvl="2" algn="ctr" rtl="0">
              <a:spcBef>
                <a:spcPts val="0"/>
              </a:spcBef>
              <a:spcAft>
                <a:spcPts val="0"/>
              </a:spcAft>
              <a:buClr>
                <a:schemeClr val="lt1"/>
              </a:buClr>
              <a:buSzPts val="6000"/>
              <a:buNone/>
              <a:defRPr sz="6000">
                <a:solidFill>
                  <a:schemeClr val="lt1"/>
                </a:solidFill>
              </a:defRPr>
            </a:lvl3pPr>
            <a:lvl4pPr lvl="3" algn="ctr" rtl="0">
              <a:spcBef>
                <a:spcPts val="0"/>
              </a:spcBef>
              <a:spcAft>
                <a:spcPts val="0"/>
              </a:spcAft>
              <a:buClr>
                <a:schemeClr val="lt1"/>
              </a:buClr>
              <a:buSzPts val="6000"/>
              <a:buNone/>
              <a:defRPr sz="6000">
                <a:solidFill>
                  <a:schemeClr val="lt1"/>
                </a:solidFill>
              </a:defRPr>
            </a:lvl4pPr>
            <a:lvl5pPr lvl="4" algn="ctr" rtl="0">
              <a:spcBef>
                <a:spcPts val="0"/>
              </a:spcBef>
              <a:spcAft>
                <a:spcPts val="0"/>
              </a:spcAft>
              <a:buClr>
                <a:schemeClr val="lt1"/>
              </a:buClr>
              <a:buSzPts val="6000"/>
              <a:buNone/>
              <a:defRPr sz="6000">
                <a:solidFill>
                  <a:schemeClr val="lt1"/>
                </a:solidFill>
              </a:defRPr>
            </a:lvl5pPr>
            <a:lvl6pPr lvl="5" algn="ctr" rtl="0">
              <a:spcBef>
                <a:spcPts val="0"/>
              </a:spcBef>
              <a:spcAft>
                <a:spcPts val="0"/>
              </a:spcAft>
              <a:buClr>
                <a:schemeClr val="lt1"/>
              </a:buClr>
              <a:buSzPts val="6000"/>
              <a:buNone/>
              <a:defRPr sz="6000">
                <a:solidFill>
                  <a:schemeClr val="lt1"/>
                </a:solidFill>
              </a:defRPr>
            </a:lvl6pPr>
            <a:lvl7pPr lvl="6" algn="ctr" rtl="0">
              <a:spcBef>
                <a:spcPts val="0"/>
              </a:spcBef>
              <a:spcAft>
                <a:spcPts val="0"/>
              </a:spcAft>
              <a:buClr>
                <a:schemeClr val="lt1"/>
              </a:buClr>
              <a:buSzPts val="6000"/>
              <a:buNone/>
              <a:defRPr sz="6000">
                <a:solidFill>
                  <a:schemeClr val="lt1"/>
                </a:solidFill>
              </a:defRPr>
            </a:lvl7pPr>
            <a:lvl8pPr lvl="7" algn="ctr" rtl="0">
              <a:spcBef>
                <a:spcPts val="0"/>
              </a:spcBef>
              <a:spcAft>
                <a:spcPts val="0"/>
              </a:spcAft>
              <a:buClr>
                <a:schemeClr val="lt1"/>
              </a:buClr>
              <a:buSzPts val="6000"/>
              <a:buNone/>
              <a:defRPr sz="6000">
                <a:solidFill>
                  <a:schemeClr val="lt1"/>
                </a:solidFill>
              </a:defRPr>
            </a:lvl8pPr>
            <a:lvl9pPr lvl="8" algn="ctr" rtl="0">
              <a:spcBef>
                <a:spcPts val="0"/>
              </a:spcBef>
              <a:spcAft>
                <a:spcPts val="0"/>
              </a:spcAft>
              <a:buClr>
                <a:schemeClr val="lt1"/>
              </a:buClr>
              <a:buSzPts val="6000"/>
              <a:buNone/>
              <a:defRPr sz="6000">
                <a:solidFill>
                  <a:schemeClr val="lt1"/>
                </a:solidFill>
              </a:defRPr>
            </a:lvl9pPr>
          </a:lstStyle>
          <a:p>
            <a:r>
              <a:t>xx%</a:t>
            </a:r>
          </a:p>
        </p:txBody>
      </p:sp>
      <p:grpSp>
        <p:nvGrpSpPr>
          <p:cNvPr id="14" name="Google Shape;14;p3"/>
          <p:cNvGrpSpPr/>
          <p:nvPr/>
        </p:nvGrpSpPr>
        <p:grpSpPr>
          <a:xfrm rot="-1751223" flipH="1">
            <a:off x="5122959" y="4016400"/>
            <a:ext cx="1308835" cy="1568865"/>
            <a:chOff x="1112130" y="2868093"/>
            <a:chExt cx="1308734" cy="1568744"/>
          </a:xfrm>
        </p:grpSpPr>
        <p:sp>
          <p:nvSpPr>
            <p:cNvPr id="15" name="Google Shape;15;p3"/>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6" name="Google Shape;16;p3"/>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7"/>
        <p:cNvGrpSpPr/>
        <p:nvPr/>
      </p:nvGrpSpPr>
      <p:grpSpPr>
        <a:xfrm>
          <a:off x="0" y="0"/>
          <a:ext cx="0" cy="0"/>
          <a:chOff x="0" y="0"/>
          <a:chExt cx="0" cy="0"/>
        </a:xfrm>
      </p:grpSpPr>
      <p:sp>
        <p:nvSpPr>
          <p:cNvPr id="18" name="Google Shape;18;p4"/>
          <p:cNvSpPr txBox="1">
            <a:spLocks noGrp="1"/>
          </p:cNvSpPr>
          <p:nvPr>
            <p:ph type="title"/>
          </p:nvPr>
        </p:nvSpPr>
        <p:spPr>
          <a:xfrm>
            <a:off x="720000" y="397909"/>
            <a:ext cx="77040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300"/>
              <a:buNone/>
              <a:defRPr/>
            </a:lvl1pPr>
            <a:lvl2pPr lvl="1" rtl="0">
              <a:spcBef>
                <a:spcPts val="0"/>
              </a:spcBef>
              <a:spcAft>
                <a:spcPts val="0"/>
              </a:spcAft>
              <a:buSzPts val="3300"/>
              <a:buNone/>
              <a:defRPr/>
            </a:lvl2pPr>
            <a:lvl3pPr lvl="2" rtl="0">
              <a:spcBef>
                <a:spcPts val="0"/>
              </a:spcBef>
              <a:spcAft>
                <a:spcPts val="0"/>
              </a:spcAft>
              <a:buSzPts val="3300"/>
              <a:buNone/>
              <a:defRPr/>
            </a:lvl3pPr>
            <a:lvl4pPr lvl="3" rtl="0">
              <a:spcBef>
                <a:spcPts val="0"/>
              </a:spcBef>
              <a:spcAft>
                <a:spcPts val="0"/>
              </a:spcAft>
              <a:buSzPts val="3300"/>
              <a:buNone/>
              <a:defRPr/>
            </a:lvl4pPr>
            <a:lvl5pPr lvl="4" rtl="0">
              <a:spcBef>
                <a:spcPts val="0"/>
              </a:spcBef>
              <a:spcAft>
                <a:spcPts val="0"/>
              </a:spcAft>
              <a:buSzPts val="3300"/>
              <a:buNone/>
              <a:defRPr/>
            </a:lvl5pPr>
            <a:lvl6pPr lvl="5" rtl="0">
              <a:spcBef>
                <a:spcPts val="0"/>
              </a:spcBef>
              <a:spcAft>
                <a:spcPts val="0"/>
              </a:spcAft>
              <a:buSzPts val="3300"/>
              <a:buNone/>
              <a:defRPr/>
            </a:lvl6pPr>
            <a:lvl7pPr lvl="6" rtl="0">
              <a:spcBef>
                <a:spcPts val="0"/>
              </a:spcBef>
              <a:spcAft>
                <a:spcPts val="0"/>
              </a:spcAft>
              <a:buSzPts val="3300"/>
              <a:buNone/>
              <a:defRPr/>
            </a:lvl7pPr>
            <a:lvl8pPr lvl="7" rtl="0">
              <a:spcBef>
                <a:spcPts val="0"/>
              </a:spcBef>
              <a:spcAft>
                <a:spcPts val="0"/>
              </a:spcAft>
              <a:buSzPts val="3300"/>
              <a:buNone/>
              <a:defRPr/>
            </a:lvl8pPr>
            <a:lvl9pPr lvl="8" rtl="0">
              <a:spcBef>
                <a:spcPts val="0"/>
              </a:spcBef>
              <a:spcAft>
                <a:spcPts val="0"/>
              </a:spcAft>
              <a:buSzPts val="3300"/>
              <a:buNone/>
              <a:defRPr/>
            </a:lvl9pPr>
          </a:lstStyle>
          <a:p>
            <a:endParaRPr/>
          </a:p>
        </p:txBody>
      </p:sp>
      <p:sp>
        <p:nvSpPr>
          <p:cNvPr id="19" name="Google Shape;19;p4"/>
          <p:cNvSpPr txBox="1">
            <a:spLocks noGrp="1"/>
          </p:cNvSpPr>
          <p:nvPr>
            <p:ph type="body" idx="1"/>
          </p:nvPr>
        </p:nvSpPr>
        <p:spPr>
          <a:xfrm>
            <a:off x="720000" y="1063351"/>
            <a:ext cx="7704000" cy="689400"/>
          </a:xfrm>
          <a:prstGeom prst="rect">
            <a:avLst/>
          </a:prstGeom>
        </p:spPr>
        <p:txBody>
          <a:bodyPr spcFirstLastPara="1" wrap="square" lIns="91425" tIns="91425" rIns="91425" bIns="91425" anchor="t" anchorCtr="0">
            <a:noAutofit/>
          </a:bodyPr>
          <a:lstStyle>
            <a:lvl1pPr marL="457200" lvl="0" indent="-304800" rtl="0">
              <a:spcBef>
                <a:spcPts val="0"/>
              </a:spcBef>
              <a:spcAft>
                <a:spcPts val="0"/>
              </a:spcAft>
              <a:buSzPts val="1200"/>
              <a:buFont typeface="Nunito Light"/>
              <a:buChar char="●"/>
              <a:defRPr/>
            </a:lvl1pPr>
            <a:lvl2pPr marL="914400" lvl="1" indent="-304800" rtl="0">
              <a:lnSpc>
                <a:spcPct val="100000"/>
              </a:lnSpc>
              <a:spcBef>
                <a:spcPts val="0"/>
              </a:spcBef>
              <a:spcAft>
                <a:spcPts val="0"/>
              </a:spcAft>
              <a:buSzPts val="1200"/>
              <a:buFont typeface="Nunito Light"/>
              <a:buChar char="○"/>
              <a:defRPr/>
            </a:lvl2pPr>
            <a:lvl3pPr marL="1371600" lvl="2" indent="-304800" rtl="0">
              <a:lnSpc>
                <a:spcPct val="100000"/>
              </a:lnSpc>
              <a:spcBef>
                <a:spcPts val="0"/>
              </a:spcBef>
              <a:spcAft>
                <a:spcPts val="0"/>
              </a:spcAft>
              <a:buSzPts val="1200"/>
              <a:buFont typeface="Nunito Light"/>
              <a:buChar char="■"/>
              <a:defRPr/>
            </a:lvl3pPr>
            <a:lvl4pPr marL="1828800" lvl="3" indent="-304800" rtl="0">
              <a:lnSpc>
                <a:spcPct val="100000"/>
              </a:lnSpc>
              <a:spcBef>
                <a:spcPts val="0"/>
              </a:spcBef>
              <a:spcAft>
                <a:spcPts val="0"/>
              </a:spcAft>
              <a:buSzPts val="1200"/>
              <a:buFont typeface="Nunito Light"/>
              <a:buChar char="●"/>
              <a:defRPr/>
            </a:lvl4pPr>
            <a:lvl5pPr marL="2286000" lvl="4" indent="-304800" rtl="0">
              <a:lnSpc>
                <a:spcPct val="100000"/>
              </a:lnSpc>
              <a:spcBef>
                <a:spcPts val="0"/>
              </a:spcBef>
              <a:spcAft>
                <a:spcPts val="0"/>
              </a:spcAft>
              <a:buSzPts val="1200"/>
              <a:buFont typeface="Nunito Light"/>
              <a:buChar char="○"/>
              <a:defRPr/>
            </a:lvl5pPr>
            <a:lvl6pPr marL="2743200" lvl="5" indent="-304800" rtl="0">
              <a:lnSpc>
                <a:spcPct val="100000"/>
              </a:lnSpc>
              <a:spcBef>
                <a:spcPts val="0"/>
              </a:spcBef>
              <a:spcAft>
                <a:spcPts val="0"/>
              </a:spcAft>
              <a:buSzPts val="1200"/>
              <a:buFont typeface="Nunito Light"/>
              <a:buChar char="■"/>
              <a:defRPr/>
            </a:lvl6pPr>
            <a:lvl7pPr marL="3200400" lvl="6" indent="-304800" rtl="0">
              <a:lnSpc>
                <a:spcPct val="100000"/>
              </a:lnSpc>
              <a:spcBef>
                <a:spcPts val="0"/>
              </a:spcBef>
              <a:spcAft>
                <a:spcPts val="0"/>
              </a:spcAft>
              <a:buSzPts val="1200"/>
              <a:buFont typeface="Nunito Light"/>
              <a:buChar char="●"/>
              <a:defRPr/>
            </a:lvl7pPr>
            <a:lvl8pPr marL="3657600" lvl="7" indent="-304800" rtl="0">
              <a:lnSpc>
                <a:spcPct val="100000"/>
              </a:lnSpc>
              <a:spcBef>
                <a:spcPts val="0"/>
              </a:spcBef>
              <a:spcAft>
                <a:spcPts val="0"/>
              </a:spcAft>
              <a:buSzPts val="1200"/>
              <a:buFont typeface="Nunito Light"/>
              <a:buChar char="○"/>
              <a:defRPr/>
            </a:lvl8pPr>
            <a:lvl9pPr marL="4114800" lvl="8" indent="-304800" rtl="0">
              <a:lnSpc>
                <a:spcPct val="100000"/>
              </a:lnSpc>
              <a:spcBef>
                <a:spcPts val="0"/>
              </a:spcBef>
              <a:spcAft>
                <a:spcPts val="0"/>
              </a:spcAft>
              <a:buSzPts val="1200"/>
              <a:buFont typeface="Nunito Light"/>
              <a:buChar char="■"/>
              <a:defRPr/>
            </a:lvl9pPr>
          </a:lstStyle>
          <a:p>
            <a:endParaRPr/>
          </a:p>
        </p:txBody>
      </p:sp>
      <p:grpSp>
        <p:nvGrpSpPr>
          <p:cNvPr id="20" name="Google Shape;20;p4"/>
          <p:cNvGrpSpPr/>
          <p:nvPr/>
        </p:nvGrpSpPr>
        <p:grpSpPr>
          <a:xfrm>
            <a:off x="-1382258" y="397893"/>
            <a:ext cx="10692322" cy="5332800"/>
            <a:chOff x="-1382258" y="397893"/>
            <a:chExt cx="10692322" cy="5332800"/>
          </a:xfrm>
        </p:grpSpPr>
        <p:grpSp>
          <p:nvGrpSpPr>
            <p:cNvPr id="21" name="Google Shape;21;p4"/>
            <p:cNvGrpSpPr/>
            <p:nvPr/>
          </p:nvGrpSpPr>
          <p:grpSpPr>
            <a:xfrm flipH="1">
              <a:off x="8001330" y="397893"/>
              <a:ext cx="1308734" cy="1568744"/>
              <a:chOff x="1112130" y="2868093"/>
              <a:chExt cx="1308734" cy="1568744"/>
            </a:xfrm>
          </p:grpSpPr>
          <p:sp>
            <p:nvSpPr>
              <p:cNvPr id="22" name="Google Shape;22;p4"/>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23" name="Google Shape;23;p4"/>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24" name="Google Shape;24;p4"/>
            <p:cNvGrpSpPr/>
            <p:nvPr/>
          </p:nvGrpSpPr>
          <p:grpSpPr>
            <a:xfrm rot="-7383839">
              <a:off x="-1120274" y="2743827"/>
              <a:ext cx="2987497" cy="2245134"/>
              <a:chOff x="2928576" y="0"/>
              <a:chExt cx="2987361" cy="2245032"/>
            </a:xfrm>
          </p:grpSpPr>
          <p:sp>
            <p:nvSpPr>
              <p:cNvPr id="25" name="Google Shape;25;p4"/>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26" name="Google Shape;26;p4"/>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27" name="Google Shape;27;p4"/>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28" name="Google Shape;28;p4"/>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grpSp>
        <p:nvGrpSpPr>
          <p:cNvPr id="29" name="Google Shape;29;p4"/>
          <p:cNvGrpSpPr/>
          <p:nvPr/>
        </p:nvGrpSpPr>
        <p:grpSpPr>
          <a:xfrm>
            <a:off x="-2044975" y="-506181"/>
            <a:ext cx="10802789" cy="7571124"/>
            <a:chOff x="-2044975" y="-506181"/>
            <a:chExt cx="10802789" cy="7571124"/>
          </a:xfrm>
        </p:grpSpPr>
        <p:sp>
          <p:nvSpPr>
            <p:cNvPr id="30" name="Google Shape;30;p4"/>
            <p:cNvSpPr/>
            <p:nvPr/>
          </p:nvSpPr>
          <p:spPr>
            <a:xfrm rot="3058951">
              <a:off x="6113427" y="4390542"/>
              <a:ext cx="2174963" cy="2245367"/>
            </a:xfrm>
            <a:custGeom>
              <a:avLst/>
              <a:gdLst/>
              <a:ahLst/>
              <a:cxnLst/>
              <a:rect l="l" t="t" r="r" b="b"/>
              <a:pathLst>
                <a:path w="2173435" h="2243790" extrusionOk="0">
                  <a:moveTo>
                    <a:pt x="2173685" y="273418"/>
                  </a:moveTo>
                  <a:cubicBezTo>
                    <a:pt x="1869390" y="111185"/>
                    <a:pt x="1532936" y="18304"/>
                    <a:pt x="1188475" y="1443"/>
                  </a:cubicBezTo>
                  <a:cubicBezTo>
                    <a:pt x="1035333" y="-5916"/>
                    <a:pt x="855821" y="16028"/>
                    <a:pt x="776016" y="146882"/>
                  </a:cubicBezTo>
                  <a:cubicBezTo>
                    <a:pt x="718580" y="241059"/>
                    <a:pt x="733431" y="360114"/>
                    <a:pt x="720232" y="469619"/>
                  </a:cubicBezTo>
                  <a:cubicBezTo>
                    <a:pt x="698434" y="650465"/>
                    <a:pt x="596944" y="811747"/>
                    <a:pt x="483582" y="954367"/>
                  </a:cubicBezTo>
                  <a:cubicBezTo>
                    <a:pt x="370219" y="1096988"/>
                    <a:pt x="241671" y="1229071"/>
                    <a:pt x="150119" y="1386569"/>
                  </a:cubicBezTo>
                  <a:cubicBezTo>
                    <a:pt x="38811" y="1579023"/>
                    <a:pt x="-12447" y="1800323"/>
                    <a:pt x="2916" y="2022091"/>
                  </a:cubicBezTo>
                  <a:cubicBezTo>
                    <a:pt x="48093" y="2032680"/>
                    <a:pt x="94973" y="2019577"/>
                    <a:pt x="141228" y="2015878"/>
                  </a:cubicBezTo>
                  <a:cubicBezTo>
                    <a:pt x="256852" y="2006631"/>
                    <a:pt x="367827" y="2056207"/>
                    <a:pt x="476425" y="2096947"/>
                  </a:cubicBezTo>
                  <a:cubicBezTo>
                    <a:pt x="674688" y="2171280"/>
                    <a:pt x="881963" y="2218920"/>
                    <a:pt x="1092796" y="2238613"/>
                  </a:cubicBezTo>
                  <a:cubicBezTo>
                    <a:pt x="1216420" y="2250137"/>
                    <a:pt x="1351382" y="2248885"/>
                    <a:pt x="1451070" y="2174902"/>
                  </a:cubicBezTo>
                  <a:cubicBezTo>
                    <a:pt x="1501051" y="2137808"/>
                    <a:pt x="1537384" y="2085596"/>
                    <a:pt x="1571440" y="2033508"/>
                  </a:cubicBezTo>
                  <a:cubicBezTo>
                    <a:pt x="1846691" y="1611839"/>
                    <a:pt x="2031875" y="1137904"/>
                    <a:pt x="2115394" y="641385"/>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1" name="Google Shape;31;p4"/>
            <p:cNvSpPr/>
            <p:nvPr/>
          </p:nvSpPr>
          <p:spPr>
            <a:xfrm rot="10800000" flipH="1">
              <a:off x="-2044975" y="-506181"/>
              <a:ext cx="5306650" cy="1521913"/>
            </a:xfrm>
            <a:custGeom>
              <a:avLst/>
              <a:gdLst/>
              <a:ahLst/>
              <a:cxnLst/>
              <a:rect l="l" t="t" r="r" b="b"/>
              <a:pathLst>
                <a:path w="3634692" h="1042406" extrusionOk="0">
                  <a:moveTo>
                    <a:pt x="97" y="1042515"/>
                  </a:moveTo>
                  <a:cubicBezTo>
                    <a:pt x="61763" y="818914"/>
                    <a:pt x="-74935" y="522189"/>
                    <a:pt x="327193" y="260599"/>
                  </a:cubicBezTo>
                  <a:cubicBezTo>
                    <a:pt x="639574" y="57389"/>
                    <a:pt x="1192231" y="-94497"/>
                    <a:pt x="1526784" y="69701"/>
                  </a:cubicBezTo>
                  <a:cubicBezTo>
                    <a:pt x="1628705" y="119723"/>
                    <a:pt x="1728651" y="178511"/>
                    <a:pt x="1805134" y="262401"/>
                  </a:cubicBezTo>
                  <a:cubicBezTo>
                    <a:pt x="1912044" y="379663"/>
                    <a:pt x="1907762" y="406602"/>
                    <a:pt x="1990341" y="542092"/>
                  </a:cubicBezTo>
                  <a:cubicBezTo>
                    <a:pt x="2072921" y="677582"/>
                    <a:pt x="2210521" y="802811"/>
                    <a:pt x="2368560" y="788235"/>
                  </a:cubicBezTo>
                  <a:cubicBezTo>
                    <a:pt x="2436301" y="781987"/>
                    <a:pt x="2498783" y="750557"/>
                    <a:pt x="2559398" y="719686"/>
                  </a:cubicBezTo>
                  <a:cubicBezTo>
                    <a:pt x="2664449" y="666184"/>
                    <a:pt x="2769499" y="612682"/>
                    <a:pt x="2874549" y="559180"/>
                  </a:cubicBezTo>
                  <a:cubicBezTo>
                    <a:pt x="3020623" y="484785"/>
                    <a:pt x="3186603" y="408466"/>
                    <a:pt x="3342424" y="459399"/>
                  </a:cubicBezTo>
                  <a:cubicBezTo>
                    <a:pt x="3528193" y="520121"/>
                    <a:pt x="3614176" y="735315"/>
                    <a:pt x="3634790" y="929609"/>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82"/>
        <p:cNvGrpSpPr/>
        <p:nvPr/>
      </p:nvGrpSpPr>
      <p:grpSpPr>
        <a:xfrm>
          <a:off x="0" y="0"/>
          <a:ext cx="0" cy="0"/>
          <a:chOff x="0" y="0"/>
          <a:chExt cx="0" cy="0"/>
        </a:xfrm>
      </p:grpSpPr>
      <p:sp>
        <p:nvSpPr>
          <p:cNvPr id="83" name="Google Shape;83;p9"/>
          <p:cNvSpPr txBox="1">
            <a:spLocks noGrp="1"/>
          </p:cNvSpPr>
          <p:nvPr>
            <p:ph type="title"/>
          </p:nvPr>
        </p:nvSpPr>
        <p:spPr>
          <a:xfrm>
            <a:off x="4627100" y="1519525"/>
            <a:ext cx="3285600" cy="1026600"/>
          </a:xfrm>
          <a:prstGeom prst="rect">
            <a:avLst/>
          </a:prstGeom>
        </p:spPr>
        <p:txBody>
          <a:bodyPr spcFirstLastPara="1" wrap="square" lIns="91425" tIns="91425" rIns="91425" bIns="91425" anchor="t" anchorCtr="0">
            <a:noAutofit/>
          </a:bodyPr>
          <a:lstStyle>
            <a:lvl1pPr lvl="0" algn="r" rtl="0">
              <a:spcBef>
                <a:spcPts val="0"/>
              </a:spcBef>
              <a:spcAft>
                <a:spcPts val="0"/>
              </a:spcAft>
              <a:buSzPts val="3300"/>
              <a:buNone/>
              <a:defRPr sz="6800"/>
            </a:lvl1pPr>
            <a:lvl2pPr lvl="1" algn="ctr" rtl="0">
              <a:spcBef>
                <a:spcPts val="0"/>
              </a:spcBef>
              <a:spcAft>
                <a:spcPts val="0"/>
              </a:spcAft>
              <a:buSzPts val="3300"/>
              <a:buNone/>
              <a:defRPr/>
            </a:lvl2pPr>
            <a:lvl3pPr lvl="2" algn="ctr" rtl="0">
              <a:spcBef>
                <a:spcPts val="0"/>
              </a:spcBef>
              <a:spcAft>
                <a:spcPts val="0"/>
              </a:spcAft>
              <a:buSzPts val="3300"/>
              <a:buNone/>
              <a:defRPr/>
            </a:lvl3pPr>
            <a:lvl4pPr lvl="3" algn="ctr" rtl="0">
              <a:spcBef>
                <a:spcPts val="0"/>
              </a:spcBef>
              <a:spcAft>
                <a:spcPts val="0"/>
              </a:spcAft>
              <a:buSzPts val="3300"/>
              <a:buNone/>
              <a:defRPr/>
            </a:lvl4pPr>
            <a:lvl5pPr lvl="4" algn="ctr" rtl="0">
              <a:spcBef>
                <a:spcPts val="0"/>
              </a:spcBef>
              <a:spcAft>
                <a:spcPts val="0"/>
              </a:spcAft>
              <a:buSzPts val="3300"/>
              <a:buNone/>
              <a:defRPr/>
            </a:lvl5pPr>
            <a:lvl6pPr lvl="5" algn="ctr" rtl="0">
              <a:spcBef>
                <a:spcPts val="0"/>
              </a:spcBef>
              <a:spcAft>
                <a:spcPts val="0"/>
              </a:spcAft>
              <a:buSzPts val="3300"/>
              <a:buNone/>
              <a:defRPr/>
            </a:lvl6pPr>
            <a:lvl7pPr lvl="6" algn="ctr" rtl="0">
              <a:spcBef>
                <a:spcPts val="0"/>
              </a:spcBef>
              <a:spcAft>
                <a:spcPts val="0"/>
              </a:spcAft>
              <a:buSzPts val="3300"/>
              <a:buNone/>
              <a:defRPr/>
            </a:lvl7pPr>
            <a:lvl8pPr lvl="7" algn="ctr" rtl="0">
              <a:spcBef>
                <a:spcPts val="0"/>
              </a:spcBef>
              <a:spcAft>
                <a:spcPts val="0"/>
              </a:spcAft>
              <a:buSzPts val="3300"/>
              <a:buNone/>
              <a:defRPr/>
            </a:lvl8pPr>
            <a:lvl9pPr lvl="8" algn="ctr" rtl="0">
              <a:spcBef>
                <a:spcPts val="0"/>
              </a:spcBef>
              <a:spcAft>
                <a:spcPts val="0"/>
              </a:spcAft>
              <a:buSzPts val="3300"/>
              <a:buNone/>
              <a:defRPr/>
            </a:lvl9pPr>
          </a:lstStyle>
          <a:p>
            <a:endParaRPr/>
          </a:p>
        </p:txBody>
      </p:sp>
      <p:sp>
        <p:nvSpPr>
          <p:cNvPr id="84" name="Google Shape;84;p9"/>
          <p:cNvSpPr txBox="1">
            <a:spLocks noGrp="1"/>
          </p:cNvSpPr>
          <p:nvPr>
            <p:ph type="subTitle" idx="1"/>
          </p:nvPr>
        </p:nvSpPr>
        <p:spPr>
          <a:xfrm>
            <a:off x="4627100" y="2654650"/>
            <a:ext cx="3285600" cy="9693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200"/>
              <a:buNone/>
              <a:defRPr sz="1600"/>
            </a:lvl1pPr>
            <a:lvl2pPr lvl="1" algn="ctr" rtl="0">
              <a:lnSpc>
                <a:spcPct val="100000"/>
              </a:lnSpc>
              <a:spcBef>
                <a:spcPts val="0"/>
              </a:spcBef>
              <a:spcAft>
                <a:spcPts val="0"/>
              </a:spcAft>
              <a:buSzPts val="1200"/>
              <a:buNone/>
              <a:defRPr/>
            </a:lvl2pPr>
            <a:lvl3pPr lvl="2" algn="ctr" rtl="0">
              <a:lnSpc>
                <a:spcPct val="100000"/>
              </a:lnSpc>
              <a:spcBef>
                <a:spcPts val="0"/>
              </a:spcBef>
              <a:spcAft>
                <a:spcPts val="0"/>
              </a:spcAft>
              <a:buSzPts val="1200"/>
              <a:buNone/>
              <a:defRPr/>
            </a:lvl3pPr>
            <a:lvl4pPr lvl="3" algn="ctr" rtl="0">
              <a:lnSpc>
                <a:spcPct val="100000"/>
              </a:lnSpc>
              <a:spcBef>
                <a:spcPts val="0"/>
              </a:spcBef>
              <a:spcAft>
                <a:spcPts val="0"/>
              </a:spcAft>
              <a:buSzPts val="1200"/>
              <a:buNone/>
              <a:defRPr/>
            </a:lvl4pPr>
            <a:lvl5pPr lvl="4" algn="ctr" rtl="0">
              <a:lnSpc>
                <a:spcPct val="100000"/>
              </a:lnSpc>
              <a:spcBef>
                <a:spcPts val="0"/>
              </a:spcBef>
              <a:spcAft>
                <a:spcPts val="0"/>
              </a:spcAft>
              <a:buSzPts val="1200"/>
              <a:buNone/>
              <a:defRPr/>
            </a:lvl5pPr>
            <a:lvl6pPr lvl="5" algn="ctr" rtl="0">
              <a:lnSpc>
                <a:spcPct val="100000"/>
              </a:lnSpc>
              <a:spcBef>
                <a:spcPts val="0"/>
              </a:spcBef>
              <a:spcAft>
                <a:spcPts val="0"/>
              </a:spcAft>
              <a:buSzPts val="1200"/>
              <a:buNone/>
              <a:defRPr/>
            </a:lvl6pPr>
            <a:lvl7pPr lvl="6" algn="ctr" rtl="0">
              <a:lnSpc>
                <a:spcPct val="100000"/>
              </a:lnSpc>
              <a:spcBef>
                <a:spcPts val="0"/>
              </a:spcBef>
              <a:spcAft>
                <a:spcPts val="0"/>
              </a:spcAft>
              <a:buSzPts val="1200"/>
              <a:buNone/>
              <a:defRPr/>
            </a:lvl7pPr>
            <a:lvl8pPr lvl="7" algn="ctr" rtl="0">
              <a:lnSpc>
                <a:spcPct val="100000"/>
              </a:lnSpc>
              <a:spcBef>
                <a:spcPts val="0"/>
              </a:spcBef>
              <a:spcAft>
                <a:spcPts val="0"/>
              </a:spcAft>
              <a:buSzPts val="1200"/>
              <a:buNone/>
              <a:defRPr/>
            </a:lvl8pPr>
            <a:lvl9pPr lvl="8" algn="ctr" rtl="0">
              <a:lnSpc>
                <a:spcPct val="100000"/>
              </a:lnSpc>
              <a:spcBef>
                <a:spcPts val="0"/>
              </a:spcBef>
              <a:spcAft>
                <a:spcPts val="0"/>
              </a:spcAft>
              <a:buSzPts val="1200"/>
              <a:buNone/>
              <a:defRPr/>
            </a:lvl9pPr>
          </a:lstStyle>
          <a:p>
            <a:endParaRPr/>
          </a:p>
        </p:txBody>
      </p:sp>
      <p:grpSp>
        <p:nvGrpSpPr>
          <p:cNvPr id="85" name="Google Shape;85;p9"/>
          <p:cNvGrpSpPr/>
          <p:nvPr/>
        </p:nvGrpSpPr>
        <p:grpSpPr>
          <a:xfrm>
            <a:off x="2072212" y="-366275"/>
            <a:ext cx="5827676" cy="5840046"/>
            <a:chOff x="2072212" y="-366275"/>
            <a:chExt cx="5827676" cy="5840046"/>
          </a:xfrm>
        </p:grpSpPr>
        <p:grpSp>
          <p:nvGrpSpPr>
            <p:cNvPr id="86" name="Google Shape;86;p9"/>
            <p:cNvGrpSpPr/>
            <p:nvPr/>
          </p:nvGrpSpPr>
          <p:grpSpPr>
            <a:xfrm rot="10191051" flipH="1">
              <a:off x="2094932" y="4625900"/>
              <a:ext cx="3359736" cy="556210"/>
              <a:chOff x="3572381" y="1090803"/>
              <a:chExt cx="2835360" cy="469399"/>
            </a:xfrm>
          </p:grpSpPr>
          <p:sp>
            <p:nvSpPr>
              <p:cNvPr id="87" name="Google Shape;87;p9"/>
              <p:cNvSpPr/>
              <p:nvPr/>
            </p:nvSpPr>
            <p:spPr>
              <a:xfrm>
                <a:off x="6333961" y="1442399"/>
                <a:ext cx="37407" cy="48561"/>
              </a:xfrm>
              <a:custGeom>
                <a:avLst/>
                <a:gdLst/>
                <a:ahLst/>
                <a:cxnLst/>
                <a:rect l="l" t="t" r="r" b="b"/>
                <a:pathLst>
                  <a:path w="37407" h="48561" extrusionOk="0">
                    <a:moveTo>
                      <a:pt x="31099" y="48348"/>
                    </a:moveTo>
                    <a:cubicBezTo>
                      <a:pt x="36228" y="46931"/>
                      <a:pt x="39237" y="41624"/>
                      <a:pt x="37819" y="36496"/>
                    </a:cubicBezTo>
                    <a:cubicBezTo>
                      <a:pt x="37614" y="35755"/>
                      <a:pt x="37322" y="35042"/>
                      <a:pt x="36948" y="34371"/>
                    </a:cubicBezTo>
                    <a:cubicBezTo>
                      <a:pt x="31219" y="24119"/>
                      <a:pt x="24957" y="14010"/>
                      <a:pt x="18334" y="4325"/>
                    </a:cubicBezTo>
                    <a:cubicBezTo>
                      <a:pt x="15334" y="-63"/>
                      <a:pt x="9345" y="-1188"/>
                      <a:pt x="4956" y="1811"/>
                    </a:cubicBezTo>
                    <a:cubicBezTo>
                      <a:pt x="568" y="4811"/>
                      <a:pt x="-558" y="10800"/>
                      <a:pt x="2442" y="15188"/>
                    </a:cubicBezTo>
                    <a:cubicBezTo>
                      <a:pt x="8739" y="24398"/>
                      <a:pt x="14694" y="34011"/>
                      <a:pt x="20142" y="43761"/>
                    </a:cubicBezTo>
                    <a:cubicBezTo>
                      <a:pt x="22304" y="47629"/>
                      <a:pt x="26826" y="49522"/>
                      <a:pt x="31099" y="48348"/>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88" name="Google Shape;88;p9"/>
              <p:cNvSpPr/>
              <p:nvPr/>
            </p:nvSpPr>
            <p:spPr>
              <a:xfrm>
                <a:off x="3626651" y="1178116"/>
                <a:ext cx="2682050" cy="229589"/>
              </a:xfrm>
              <a:custGeom>
                <a:avLst/>
                <a:gdLst/>
                <a:ahLst/>
                <a:cxnLst/>
                <a:rect l="l" t="t" r="r" b="b"/>
                <a:pathLst>
                  <a:path w="2682050" h="229589" extrusionOk="0">
                    <a:moveTo>
                      <a:pt x="2675754" y="229371"/>
                    </a:moveTo>
                    <a:cubicBezTo>
                      <a:pt x="2680878" y="227951"/>
                      <a:pt x="2683881" y="222646"/>
                      <a:pt x="2682460" y="217522"/>
                    </a:cubicBezTo>
                    <a:cubicBezTo>
                      <a:pt x="2682023" y="215945"/>
                      <a:pt x="2681191" y="214505"/>
                      <a:pt x="2680042" y="213339"/>
                    </a:cubicBezTo>
                    <a:cubicBezTo>
                      <a:pt x="2663356" y="196482"/>
                      <a:pt x="2645363" y="180971"/>
                      <a:pt x="2626231" y="166952"/>
                    </a:cubicBezTo>
                    <a:cubicBezTo>
                      <a:pt x="2621948" y="163803"/>
                      <a:pt x="2615923" y="164722"/>
                      <a:pt x="2612774" y="169004"/>
                    </a:cubicBezTo>
                    <a:cubicBezTo>
                      <a:pt x="2609624" y="173287"/>
                      <a:pt x="2610543" y="179311"/>
                      <a:pt x="2614826" y="182460"/>
                    </a:cubicBezTo>
                    <a:cubicBezTo>
                      <a:pt x="2633138" y="195875"/>
                      <a:pt x="2650359" y="210718"/>
                      <a:pt x="2666328" y="226849"/>
                    </a:cubicBezTo>
                    <a:cubicBezTo>
                      <a:pt x="2668780" y="229338"/>
                      <a:pt x="2672388" y="230304"/>
                      <a:pt x="2675755" y="229371"/>
                    </a:cubicBezTo>
                    <a:close/>
                    <a:moveTo>
                      <a:pt x="2564221" y="146657"/>
                    </a:moveTo>
                    <a:cubicBezTo>
                      <a:pt x="2569346" y="145244"/>
                      <a:pt x="2572354" y="139944"/>
                      <a:pt x="2570940" y="134820"/>
                    </a:cubicBezTo>
                    <a:cubicBezTo>
                      <a:pt x="2570247" y="132309"/>
                      <a:pt x="2568566" y="130186"/>
                      <a:pt x="2566281" y="128936"/>
                    </a:cubicBezTo>
                    <a:cubicBezTo>
                      <a:pt x="2545510" y="117632"/>
                      <a:pt x="2524145" y="107455"/>
                      <a:pt x="2502279" y="98452"/>
                    </a:cubicBezTo>
                    <a:cubicBezTo>
                      <a:pt x="2497368" y="96417"/>
                      <a:pt x="2491737" y="98748"/>
                      <a:pt x="2489701" y="103659"/>
                    </a:cubicBezTo>
                    <a:cubicBezTo>
                      <a:pt x="2487666" y="108569"/>
                      <a:pt x="2489998" y="114200"/>
                      <a:pt x="2494909" y="116235"/>
                    </a:cubicBezTo>
                    <a:cubicBezTo>
                      <a:pt x="2494912" y="116236"/>
                      <a:pt x="2494915" y="116237"/>
                      <a:pt x="2494918" y="116238"/>
                    </a:cubicBezTo>
                    <a:cubicBezTo>
                      <a:pt x="2516142" y="124977"/>
                      <a:pt x="2536880" y="134853"/>
                      <a:pt x="2557041" y="145823"/>
                    </a:cubicBezTo>
                    <a:cubicBezTo>
                      <a:pt x="2559234" y="147027"/>
                      <a:pt x="2561811" y="147327"/>
                      <a:pt x="2564221" y="146658"/>
                    </a:cubicBezTo>
                    <a:close/>
                    <a:moveTo>
                      <a:pt x="2435374" y="92822"/>
                    </a:moveTo>
                    <a:cubicBezTo>
                      <a:pt x="2440500" y="91412"/>
                      <a:pt x="2443512" y="86113"/>
                      <a:pt x="2442101" y="80988"/>
                    </a:cubicBezTo>
                    <a:cubicBezTo>
                      <a:pt x="2441235" y="77839"/>
                      <a:pt x="2438830" y="75344"/>
                      <a:pt x="2435715" y="74362"/>
                    </a:cubicBezTo>
                    <a:cubicBezTo>
                      <a:pt x="2414124" y="67555"/>
                      <a:pt x="2391197" y="61232"/>
                      <a:pt x="2367571" y="55565"/>
                    </a:cubicBezTo>
                    <a:cubicBezTo>
                      <a:pt x="2362401" y="54325"/>
                      <a:pt x="2357205" y="57510"/>
                      <a:pt x="2355965" y="62679"/>
                    </a:cubicBezTo>
                    <a:cubicBezTo>
                      <a:pt x="2354725" y="67848"/>
                      <a:pt x="2357911" y="73044"/>
                      <a:pt x="2363080" y="74284"/>
                    </a:cubicBezTo>
                    <a:cubicBezTo>
                      <a:pt x="2386272" y="79846"/>
                      <a:pt x="2408762" y="86049"/>
                      <a:pt x="2429928" y="92720"/>
                    </a:cubicBezTo>
                    <a:cubicBezTo>
                      <a:pt x="2431695" y="93281"/>
                      <a:pt x="2433587" y="93316"/>
                      <a:pt x="2435374" y="92822"/>
                    </a:cubicBezTo>
                    <a:close/>
                    <a:moveTo>
                      <a:pt x="2299306" y="59872"/>
                    </a:moveTo>
                    <a:cubicBezTo>
                      <a:pt x="2304432" y="58461"/>
                      <a:pt x="2307443" y="53161"/>
                      <a:pt x="2306031" y="48035"/>
                    </a:cubicBezTo>
                    <a:cubicBezTo>
                      <a:pt x="2305048" y="44466"/>
                      <a:pt x="2302106" y="41777"/>
                      <a:pt x="2298462" y="41119"/>
                    </a:cubicBezTo>
                    <a:cubicBezTo>
                      <a:pt x="2276155" y="37090"/>
                      <a:pt x="2252709" y="33435"/>
                      <a:pt x="2228772" y="30255"/>
                    </a:cubicBezTo>
                    <a:cubicBezTo>
                      <a:pt x="2223503" y="29555"/>
                      <a:pt x="2218663" y="33259"/>
                      <a:pt x="2217963" y="38528"/>
                    </a:cubicBezTo>
                    <a:cubicBezTo>
                      <a:pt x="2217263" y="43797"/>
                      <a:pt x="2220967" y="48636"/>
                      <a:pt x="2226236" y="49337"/>
                    </a:cubicBezTo>
                    <a:cubicBezTo>
                      <a:pt x="2249877" y="52478"/>
                      <a:pt x="2273026" y="56087"/>
                      <a:pt x="2295041" y="60061"/>
                    </a:cubicBezTo>
                    <a:cubicBezTo>
                      <a:pt x="2296459" y="60319"/>
                      <a:pt x="2297917" y="60255"/>
                      <a:pt x="2299306" y="59872"/>
                    </a:cubicBezTo>
                    <a:close/>
                    <a:moveTo>
                      <a:pt x="2160406" y="41225"/>
                    </a:moveTo>
                    <a:cubicBezTo>
                      <a:pt x="2165531" y="39810"/>
                      <a:pt x="2168539" y="34509"/>
                      <a:pt x="2167124" y="29384"/>
                    </a:cubicBezTo>
                    <a:cubicBezTo>
                      <a:pt x="2166060" y="25530"/>
                      <a:pt x="2162725" y="22735"/>
                      <a:pt x="2158745" y="22361"/>
                    </a:cubicBezTo>
                    <a:cubicBezTo>
                      <a:pt x="2136155" y="20242"/>
                      <a:pt x="2112532" y="18422"/>
                      <a:pt x="2088532" y="16949"/>
                    </a:cubicBezTo>
                    <a:cubicBezTo>
                      <a:pt x="2083226" y="16624"/>
                      <a:pt x="2078660" y="20661"/>
                      <a:pt x="2078335" y="25967"/>
                    </a:cubicBezTo>
                    <a:cubicBezTo>
                      <a:pt x="2078009" y="31273"/>
                      <a:pt x="2082047" y="35838"/>
                      <a:pt x="2087353" y="36163"/>
                    </a:cubicBezTo>
                    <a:cubicBezTo>
                      <a:pt x="2111148" y="37623"/>
                      <a:pt x="2134563" y="39427"/>
                      <a:pt x="2156946" y="41527"/>
                    </a:cubicBezTo>
                    <a:cubicBezTo>
                      <a:pt x="2158108" y="41637"/>
                      <a:pt x="2159280" y="41535"/>
                      <a:pt x="2160406" y="41225"/>
                    </a:cubicBezTo>
                    <a:close/>
                    <a:moveTo>
                      <a:pt x="2020471" y="32524"/>
                    </a:moveTo>
                    <a:cubicBezTo>
                      <a:pt x="2025595" y="31107"/>
                      <a:pt x="2028601" y="25804"/>
                      <a:pt x="2027183" y="20680"/>
                    </a:cubicBezTo>
                    <a:cubicBezTo>
                      <a:pt x="2026062" y="16626"/>
                      <a:pt x="2022438" y="13769"/>
                      <a:pt x="2018234" y="13625"/>
                    </a:cubicBezTo>
                    <a:cubicBezTo>
                      <a:pt x="1995538" y="12853"/>
                      <a:pt x="1971876" y="12328"/>
                      <a:pt x="1947908" y="12067"/>
                    </a:cubicBezTo>
                    <a:cubicBezTo>
                      <a:pt x="1942592" y="12009"/>
                      <a:pt x="1938236" y="16271"/>
                      <a:pt x="1938178" y="21587"/>
                    </a:cubicBezTo>
                    <a:cubicBezTo>
                      <a:pt x="1938120" y="26902"/>
                      <a:pt x="1942382" y="31258"/>
                      <a:pt x="1947698" y="31316"/>
                    </a:cubicBezTo>
                    <a:cubicBezTo>
                      <a:pt x="1971519" y="31576"/>
                      <a:pt x="1995030" y="32097"/>
                      <a:pt x="2017579" y="32864"/>
                    </a:cubicBezTo>
                    <a:cubicBezTo>
                      <a:pt x="2018555" y="32898"/>
                      <a:pt x="2019530" y="32783"/>
                      <a:pt x="2020471" y="32524"/>
                    </a:cubicBezTo>
                    <a:close/>
                    <a:moveTo>
                      <a:pt x="1880247" y="30914"/>
                    </a:moveTo>
                    <a:cubicBezTo>
                      <a:pt x="1885371" y="29496"/>
                      <a:pt x="1888375" y="24193"/>
                      <a:pt x="1886957" y="19069"/>
                    </a:cubicBezTo>
                    <a:cubicBezTo>
                      <a:pt x="1885794" y="14869"/>
                      <a:pt x="1881954" y="11974"/>
                      <a:pt x="1877595" y="12012"/>
                    </a:cubicBezTo>
                    <a:cubicBezTo>
                      <a:pt x="1854885" y="12211"/>
                      <a:pt x="1831241" y="12623"/>
                      <a:pt x="1807320" y="13235"/>
                    </a:cubicBezTo>
                    <a:cubicBezTo>
                      <a:pt x="1802005" y="13371"/>
                      <a:pt x="1797807" y="17789"/>
                      <a:pt x="1797943" y="23104"/>
                    </a:cubicBezTo>
                    <a:cubicBezTo>
                      <a:pt x="1798079" y="28418"/>
                      <a:pt x="1802498" y="32615"/>
                      <a:pt x="1807813" y="32479"/>
                    </a:cubicBezTo>
                    <a:cubicBezTo>
                      <a:pt x="1831627" y="31869"/>
                      <a:pt x="1855162" y="31460"/>
                      <a:pt x="1877764" y="31261"/>
                    </a:cubicBezTo>
                    <a:cubicBezTo>
                      <a:pt x="1878603" y="31254"/>
                      <a:pt x="1879438" y="31137"/>
                      <a:pt x="1880247" y="30914"/>
                    </a:cubicBezTo>
                    <a:close/>
                    <a:moveTo>
                      <a:pt x="1740049" y="34449"/>
                    </a:moveTo>
                    <a:cubicBezTo>
                      <a:pt x="1745172" y="33029"/>
                      <a:pt x="1748175" y="27725"/>
                      <a:pt x="1746755" y="22602"/>
                    </a:cubicBezTo>
                    <a:cubicBezTo>
                      <a:pt x="1745562" y="18295"/>
                      <a:pt x="1741561" y="15376"/>
                      <a:pt x="1737096" y="15554"/>
                    </a:cubicBezTo>
                    <a:cubicBezTo>
                      <a:pt x="1714410" y="16461"/>
                      <a:pt x="1690801" y="17553"/>
                      <a:pt x="1666926" y="18800"/>
                    </a:cubicBezTo>
                    <a:cubicBezTo>
                      <a:pt x="1661617" y="19072"/>
                      <a:pt x="1657533" y="23595"/>
                      <a:pt x="1657804" y="28904"/>
                    </a:cubicBezTo>
                    <a:cubicBezTo>
                      <a:pt x="1658076" y="34213"/>
                      <a:pt x="1662600" y="38296"/>
                      <a:pt x="1667909" y="38025"/>
                    </a:cubicBezTo>
                    <a:cubicBezTo>
                      <a:pt x="1667916" y="38025"/>
                      <a:pt x="1667924" y="38024"/>
                      <a:pt x="1667931" y="38024"/>
                    </a:cubicBezTo>
                    <a:cubicBezTo>
                      <a:pt x="1691728" y="36781"/>
                      <a:pt x="1715257" y="35692"/>
                      <a:pt x="1737865" y="34788"/>
                    </a:cubicBezTo>
                    <a:cubicBezTo>
                      <a:pt x="1738604" y="34759"/>
                      <a:pt x="1739336" y="34645"/>
                      <a:pt x="1740049" y="34449"/>
                    </a:cubicBezTo>
                    <a:close/>
                    <a:moveTo>
                      <a:pt x="1599989" y="41717"/>
                    </a:moveTo>
                    <a:cubicBezTo>
                      <a:pt x="1605112" y="40297"/>
                      <a:pt x="1608115" y="34993"/>
                      <a:pt x="1606694" y="29870"/>
                    </a:cubicBezTo>
                    <a:cubicBezTo>
                      <a:pt x="1605479" y="25485"/>
                      <a:pt x="1601358" y="22550"/>
                      <a:pt x="1596817" y="22834"/>
                    </a:cubicBezTo>
                    <a:cubicBezTo>
                      <a:pt x="1574321" y="24240"/>
                      <a:pt x="1550752" y="25821"/>
                      <a:pt x="1526766" y="27529"/>
                    </a:cubicBezTo>
                    <a:cubicBezTo>
                      <a:pt x="1521464" y="27906"/>
                      <a:pt x="1517471" y="32510"/>
                      <a:pt x="1517848" y="37812"/>
                    </a:cubicBezTo>
                    <a:cubicBezTo>
                      <a:pt x="1518226" y="43114"/>
                      <a:pt x="1522830" y="47107"/>
                      <a:pt x="1528133" y="46730"/>
                    </a:cubicBezTo>
                    <a:cubicBezTo>
                      <a:pt x="1552065" y="45026"/>
                      <a:pt x="1575578" y="43450"/>
                      <a:pt x="1598019" y="42045"/>
                    </a:cubicBezTo>
                    <a:cubicBezTo>
                      <a:pt x="1598685" y="42004"/>
                      <a:pt x="1599345" y="41894"/>
                      <a:pt x="1599989" y="41717"/>
                    </a:cubicBezTo>
                    <a:close/>
                    <a:moveTo>
                      <a:pt x="1460235" y="51632"/>
                    </a:moveTo>
                    <a:cubicBezTo>
                      <a:pt x="1465359" y="50211"/>
                      <a:pt x="1468360" y="44907"/>
                      <a:pt x="1466939" y="39784"/>
                    </a:cubicBezTo>
                    <a:cubicBezTo>
                      <a:pt x="1465708" y="35345"/>
                      <a:pt x="1461504" y="32401"/>
                      <a:pt x="1456912" y="32760"/>
                    </a:cubicBezTo>
                    <a:cubicBezTo>
                      <a:pt x="1434683" y="34500"/>
                      <a:pt x="1411143" y="36412"/>
                      <a:pt x="1386944" y="38442"/>
                    </a:cubicBezTo>
                    <a:cubicBezTo>
                      <a:pt x="1381646" y="38886"/>
                      <a:pt x="1377712" y="43541"/>
                      <a:pt x="1378156" y="48838"/>
                    </a:cubicBezTo>
                    <a:cubicBezTo>
                      <a:pt x="1378600" y="54135"/>
                      <a:pt x="1383255" y="58069"/>
                      <a:pt x="1388552" y="57625"/>
                    </a:cubicBezTo>
                    <a:cubicBezTo>
                      <a:pt x="1412718" y="55596"/>
                      <a:pt x="1436222" y="53688"/>
                      <a:pt x="1458415" y="51951"/>
                    </a:cubicBezTo>
                    <a:cubicBezTo>
                      <a:pt x="1459030" y="51903"/>
                      <a:pt x="1459640" y="51796"/>
                      <a:pt x="1460235" y="51632"/>
                    </a:cubicBezTo>
                    <a:close/>
                    <a:moveTo>
                      <a:pt x="1320267" y="63345"/>
                    </a:moveTo>
                    <a:cubicBezTo>
                      <a:pt x="1325391" y="61924"/>
                      <a:pt x="1328392" y="56619"/>
                      <a:pt x="1326971" y="51496"/>
                    </a:cubicBezTo>
                    <a:cubicBezTo>
                      <a:pt x="1325730" y="47023"/>
                      <a:pt x="1321474" y="44073"/>
                      <a:pt x="1316850" y="44480"/>
                    </a:cubicBezTo>
                    <a:cubicBezTo>
                      <a:pt x="1293531" y="46536"/>
                      <a:pt x="1270239" y="48624"/>
                      <a:pt x="1246975" y="50746"/>
                    </a:cubicBezTo>
                    <a:cubicBezTo>
                      <a:pt x="1241682" y="51238"/>
                      <a:pt x="1237789" y="55928"/>
                      <a:pt x="1238281" y="61221"/>
                    </a:cubicBezTo>
                    <a:cubicBezTo>
                      <a:pt x="1238772" y="66499"/>
                      <a:pt x="1243439" y="70387"/>
                      <a:pt x="1248720" y="69917"/>
                    </a:cubicBezTo>
                    <a:cubicBezTo>
                      <a:pt x="1271958" y="67803"/>
                      <a:pt x="1295232" y="65716"/>
                      <a:pt x="1318541" y="63656"/>
                    </a:cubicBezTo>
                    <a:cubicBezTo>
                      <a:pt x="1319125" y="63605"/>
                      <a:pt x="1319702" y="63500"/>
                      <a:pt x="1320267" y="63345"/>
                    </a:cubicBezTo>
                    <a:close/>
                    <a:moveTo>
                      <a:pt x="1180582" y="76022"/>
                    </a:moveTo>
                    <a:cubicBezTo>
                      <a:pt x="1185705" y="74601"/>
                      <a:pt x="1188707" y="69297"/>
                      <a:pt x="1187286" y="64174"/>
                    </a:cubicBezTo>
                    <a:cubicBezTo>
                      <a:pt x="1186041" y="59686"/>
                      <a:pt x="1181762" y="56733"/>
                      <a:pt x="1177124" y="57161"/>
                    </a:cubicBezTo>
                    <a:lnTo>
                      <a:pt x="1107292" y="63631"/>
                    </a:lnTo>
                    <a:cubicBezTo>
                      <a:pt x="1101998" y="64120"/>
                      <a:pt x="1098104" y="68808"/>
                      <a:pt x="1098594" y="74101"/>
                    </a:cubicBezTo>
                    <a:cubicBezTo>
                      <a:pt x="1099083" y="79394"/>
                      <a:pt x="1103771" y="83288"/>
                      <a:pt x="1109065" y="82799"/>
                    </a:cubicBezTo>
                    <a:lnTo>
                      <a:pt x="1178897" y="76329"/>
                    </a:lnTo>
                    <a:cubicBezTo>
                      <a:pt x="1179467" y="76277"/>
                      <a:pt x="1180031" y="76174"/>
                      <a:pt x="1180582" y="76022"/>
                    </a:cubicBezTo>
                    <a:close/>
                    <a:moveTo>
                      <a:pt x="1040914" y="88917"/>
                    </a:moveTo>
                    <a:cubicBezTo>
                      <a:pt x="1046037" y="87496"/>
                      <a:pt x="1049038" y="82192"/>
                      <a:pt x="1047618" y="77069"/>
                    </a:cubicBezTo>
                    <a:cubicBezTo>
                      <a:pt x="1046374" y="72586"/>
                      <a:pt x="1042102" y="69633"/>
                      <a:pt x="1037467" y="70055"/>
                    </a:cubicBezTo>
                    <a:cubicBezTo>
                      <a:pt x="1014055" y="72191"/>
                      <a:pt x="990780" y="74284"/>
                      <a:pt x="967643" y="76333"/>
                    </a:cubicBezTo>
                    <a:cubicBezTo>
                      <a:pt x="962348" y="76808"/>
                      <a:pt x="958441" y="81485"/>
                      <a:pt x="958916" y="86780"/>
                    </a:cubicBezTo>
                    <a:cubicBezTo>
                      <a:pt x="959390" y="92064"/>
                      <a:pt x="964051" y="95968"/>
                      <a:pt x="969337" y="95509"/>
                    </a:cubicBezTo>
                    <a:cubicBezTo>
                      <a:pt x="992486" y="93464"/>
                      <a:pt x="1015778" y="91369"/>
                      <a:pt x="1039215" y="89225"/>
                    </a:cubicBezTo>
                    <a:cubicBezTo>
                      <a:pt x="1039790" y="89173"/>
                      <a:pt x="1040358" y="89070"/>
                      <a:pt x="1040914" y="88917"/>
                    </a:cubicBezTo>
                    <a:close/>
                    <a:moveTo>
                      <a:pt x="901186" y="101218"/>
                    </a:moveTo>
                    <a:cubicBezTo>
                      <a:pt x="906309" y="99797"/>
                      <a:pt x="909310" y="94492"/>
                      <a:pt x="907889" y="89370"/>
                    </a:cubicBezTo>
                    <a:cubicBezTo>
                      <a:pt x="906652" y="84913"/>
                      <a:pt x="902421" y="81966"/>
                      <a:pt x="897812" y="82350"/>
                    </a:cubicBezTo>
                    <a:cubicBezTo>
                      <a:pt x="873111" y="84419"/>
                      <a:pt x="850263" y="86261"/>
                      <a:pt x="827963" y="87983"/>
                    </a:cubicBezTo>
                    <a:cubicBezTo>
                      <a:pt x="822663" y="88392"/>
                      <a:pt x="818697" y="93020"/>
                      <a:pt x="819107" y="98320"/>
                    </a:cubicBezTo>
                    <a:cubicBezTo>
                      <a:pt x="819516" y="103620"/>
                      <a:pt x="824144" y="107585"/>
                      <a:pt x="829445" y="107176"/>
                    </a:cubicBezTo>
                    <a:cubicBezTo>
                      <a:pt x="851787" y="105450"/>
                      <a:pt x="874676" y="103605"/>
                      <a:pt x="899417" y="101533"/>
                    </a:cubicBezTo>
                    <a:cubicBezTo>
                      <a:pt x="900015" y="101483"/>
                      <a:pt x="900607" y="101378"/>
                      <a:pt x="901186" y="101218"/>
                    </a:cubicBezTo>
                    <a:close/>
                    <a:moveTo>
                      <a:pt x="761324" y="111970"/>
                    </a:moveTo>
                    <a:cubicBezTo>
                      <a:pt x="766447" y="110550"/>
                      <a:pt x="769449" y="105246"/>
                      <a:pt x="768029" y="100123"/>
                    </a:cubicBezTo>
                    <a:cubicBezTo>
                      <a:pt x="766807" y="95717"/>
                      <a:pt x="762655" y="92779"/>
                      <a:pt x="758094" y="93091"/>
                    </a:cubicBezTo>
                    <a:cubicBezTo>
                      <a:pt x="733956" y="94746"/>
                      <a:pt x="710441" y="96233"/>
                      <a:pt x="688203" y="97507"/>
                    </a:cubicBezTo>
                    <a:cubicBezTo>
                      <a:pt x="682896" y="97818"/>
                      <a:pt x="678846" y="102373"/>
                      <a:pt x="679158" y="107680"/>
                    </a:cubicBezTo>
                    <a:cubicBezTo>
                      <a:pt x="679469" y="112975"/>
                      <a:pt x="684007" y="117021"/>
                      <a:pt x="689304" y="116725"/>
                    </a:cubicBezTo>
                    <a:cubicBezTo>
                      <a:pt x="711614" y="115446"/>
                      <a:pt x="735202" y="113956"/>
                      <a:pt x="759413" y="112295"/>
                    </a:cubicBezTo>
                    <a:cubicBezTo>
                      <a:pt x="760059" y="112251"/>
                      <a:pt x="760699" y="112142"/>
                      <a:pt x="761324" y="111970"/>
                    </a:cubicBezTo>
                    <a:close/>
                    <a:moveTo>
                      <a:pt x="621274" y="119924"/>
                    </a:moveTo>
                    <a:cubicBezTo>
                      <a:pt x="626398" y="118504"/>
                      <a:pt x="629401" y="113200"/>
                      <a:pt x="627981" y="108077"/>
                    </a:cubicBezTo>
                    <a:cubicBezTo>
                      <a:pt x="626785" y="103760"/>
                      <a:pt x="622769" y="100839"/>
                      <a:pt x="618293" y="101030"/>
                    </a:cubicBezTo>
                    <a:cubicBezTo>
                      <a:pt x="594139" y="102066"/>
                      <a:pt x="570614" y="102869"/>
                      <a:pt x="548369" y="103417"/>
                    </a:cubicBezTo>
                    <a:cubicBezTo>
                      <a:pt x="543054" y="103540"/>
                      <a:pt x="538846" y="107948"/>
                      <a:pt x="538969" y="113262"/>
                    </a:cubicBezTo>
                    <a:cubicBezTo>
                      <a:pt x="539092" y="118576"/>
                      <a:pt x="543500" y="122784"/>
                      <a:pt x="548815" y="122661"/>
                    </a:cubicBezTo>
                    <a:cubicBezTo>
                      <a:pt x="548824" y="122661"/>
                      <a:pt x="548834" y="122661"/>
                      <a:pt x="548844" y="122660"/>
                    </a:cubicBezTo>
                    <a:cubicBezTo>
                      <a:pt x="571204" y="122110"/>
                      <a:pt x="594848" y="121303"/>
                      <a:pt x="619118" y="120262"/>
                    </a:cubicBezTo>
                    <a:cubicBezTo>
                      <a:pt x="619847" y="120231"/>
                      <a:pt x="620570" y="120117"/>
                      <a:pt x="621274" y="119924"/>
                    </a:cubicBezTo>
                    <a:close/>
                    <a:moveTo>
                      <a:pt x="481039" y="123260"/>
                    </a:moveTo>
                    <a:cubicBezTo>
                      <a:pt x="486164" y="121843"/>
                      <a:pt x="489169" y="116540"/>
                      <a:pt x="487751" y="111417"/>
                    </a:cubicBezTo>
                    <a:cubicBezTo>
                      <a:pt x="486596" y="107241"/>
                      <a:pt x="482794" y="104351"/>
                      <a:pt x="478461" y="104357"/>
                    </a:cubicBezTo>
                    <a:cubicBezTo>
                      <a:pt x="454271" y="104387"/>
                      <a:pt x="430775" y="104077"/>
                      <a:pt x="408625" y="103437"/>
                    </a:cubicBezTo>
                    <a:cubicBezTo>
                      <a:pt x="403311" y="103283"/>
                      <a:pt x="398878" y="107466"/>
                      <a:pt x="398725" y="112779"/>
                    </a:cubicBezTo>
                    <a:cubicBezTo>
                      <a:pt x="398571" y="118093"/>
                      <a:pt x="402754" y="122525"/>
                      <a:pt x="408068" y="122678"/>
                    </a:cubicBezTo>
                    <a:cubicBezTo>
                      <a:pt x="430411" y="123325"/>
                      <a:pt x="454102" y="123637"/>
                      <a:pt x="478486" y="123606"/>
                    </a:cubicBezTo>
                    <a:cubicBezTo>
                      <a:pt x="479349" y="123606"/>
                      <a:pt x="480207" y="123489"/>
                      <a:pt x="481039" y="123260"/>
                    </a:cubicBezTo>
                    <a:close/>
                    <a:moveTo>
                      <a:pt x="340873" y="118985"/>
                    </a:moveTo>
                    <a:cubicBezTo>
                      <a:pt x="345998" y="117570"/>
                      <a:pt x="349006" y="112269"/>
                      <a:pt x="347590" y="107144"/>
                    </a:cubicBezTo>
                    <a:cubicBezTo>
                      <a:pt x="346503" y="103206"/>
                      <a:pt x="343048" y="100383"/>
                      <a:pt x="338972" y="100103"/>
                    </a:cubicBezTo>
                    <a:cubicBezTo>
                      <a:pt x="314708" y="98435"/>
                      <a:pt x="291405" y="96238"/>
                      <a:pt x="269709" y="93572"/>
                    </a:cubicBezTo>
                    <a:cubicBezTo>
                      <a:pt x="264433" y="92923"/>
                      <a:pt x="259629" y="96675"/>
                      <a:pt x="258981" y="101951"/>
                    </a:cubicBezTo>
                    <a:cubicBezTo>
                      <a:pt x="258332" y="107226"/>
                      <a:pt x="262084" y="112029"/>
                      <a:pt x="267360" y="112678"/>
                    </a:cubicBezTo>
                    <a:cubicBezTo>
                      <a:pt x="289396" y="115386"/>
                      <a:pt x="313046" y="117616"/>
                      <a:pt x="337651" y="119307"/>
                    </a:cubicBezTo>
                    <a:cubicBezTo>
                      <a:pt x="338736" y="119382"/>
                      <a:pt x="339825" y="119274"/>
                      <a:pt x="340873" y="118985"/>
                    </a:cubicBezTo>
                    <a:close/>
                    <a:moveTo>
                      <a:pt x="201932" y="101421"/>
                    </a:moveTo>
                    <a:cubicBezTo>
                      <a:pt x="207058" y="100009"/>
                      <a:pt x="210070" y="94710"/>
                      <a:pt x="208658" y="89584"/>
                    </a:cubicBezTo>
                    <a:cubicBezTo>
                      <a:pt x="207692" y="86078"/>
                      <a:pt x="204833" y="83415"/>
                      <a:pt x="201266" y="82701"/>
                    </a:cubicBezTo>
                    <a:cubicBezTo>
                      <a:pt x="178740" y="78277"/>
                      <a:pt x="156473" y="72622"/>
                      <a:pt x="134566" y="65763"/>
                    </a:cubicBezTo>
                    <a:cubicBezTo>
                      <a:pt x="129499" y="64152"/>
                      <a:pt x="124087" y="66954"/>
                      <a:pt x="122477" y="72020"/>
                    </a:cubicBezTo>
                    <a:cubicBezTo>
                      <a:pt x="122477" y="72020"/>
                      <a:pt x="122476" y="72020"/>
                      <a:pt x="122476" y="72021"/>
                    </a:cubicBezTo>
                    <a:cubicBezTo>
                      <a:pt x="120867" y="77086"/>
                      <a:pt x="123668" y="82498"/>
                      <a:pt x="128733" y="84109"/>
                    </a:cubicBezTo>
                    <a:cubicBezTo>
                      <a:pt x="151317" y="91182"/>
                      <a:pt x="174270" y="97014"/>
                      <a:pt x="197491" y="101577"/>
                    </a:cubicBezTo>
                    <a:cubicBezTo>
                      <a:pt x="198963" y="101874"/>
                      <a:pt x="200485" y="101820"/>
                      <a:pt x="201932" y="101421"/>
                    </a:cubicBezTo>
                    <a:close/>
                    <a:moveTo>
                      <a:pt x="69777" y="58007"/>
                    </a:moveTo>
                    <a:cubicBezTo>
                      <a:pt x="72364" y="57297"/>
                      <a:pt x="74535" y="55538"/>
                      <a:pt x="75765" y="53155"/>
                    </a:cubicBezTo>
                    <a:cubicBezTo>
                      <a:pt x="78210" y="48435"/>
                      <a:pt x="76366" y="42627"/>
                      <a:pt x="71646" y="40182"/>
                    </a:cubicBezTo>
                    <a:cubicBezTo>
                      <a:pt x="51823" y="30146"/>
                      <a:pt x="33416" y="17533"/>
                      <a:pt x="16901" y="2670"/>
                    </a:cubicBezTo>
                    <a:cubicBezTo>
                      <a:pt x="12989" y="-927"/>
                      <a:pt x="6900" y="-671"/>
                      <a:pt x="3303" y="3242"/>
                    </a:cubicBezTo>
                    <a:cubicBezTo>
                      <a:pt x="3302" y="3242"/>
                      <a:pt x="3301" y="3243"/>
                      <a:pt x="3301" y="3244"/>
                    </a:cubicBezTo>
                    <a:cubicBezTo>
                      <a:pt x="-296" y="7157"/>
                      <a:pt x="-40" y="13245"/>
                      <a:pt x="3873" y="16841"/>
                    </a:cubicBezTo>
                    <a:cubicBezTo>
                      <a:pt x="3874" y="16842"/>
                      <a:pt x="3874" y="16842"/>
                      <a:pt x="3875" y="16843"/>
                    </a:cubicBezTo>
                    <a:cubicBezTo>
                      <a:pt x="21643" y="32860"/>
                      <a:pt x="41454" y="46455"/>
                      <a:pt x="62790" y="57275"/>
                    </a:cubicBezTo>
                    <a:cubicBezTo>
                      <a:pt x="64943" y="58393"/>
                      <a:pt x="67439" y="58655"/>
                      <a:pt x="69777" y="5800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89" name="Google Shape;89;p9"/>
              <p:cNvSpPr/>
              <p:nvPr/>
            </p:nvSpPr>
            <p:spPr>
              <a:xfrm>
                <a:off x="3572381" y="1090803"/>
                <a:ext cx="31620" cy="51389"/>
              </a:xfrm>
              <a:custGeom>
                <a:avLst/>
                <a:gdLst/>
                <a:ahLst/>
                <a:cxnLst/>
                <a:rect l="l" t="t" r="r" b="b"/>
                <a:pathLst>
                  <a:path w="31620" h="51389" extrusionOk="0">
                    <a:moveTo>
                      <a:pt x="25305" y="51176"/>
                    </a:moveTo>
                    <a:cubicBezTo>
                      <a:pt x="25902" y="51011"/>
                      <a:pt x="26481" y="50790"/>
                      <a:pt x="27035" y="50514"/>
                    </a:cubicBezTo>
                    <a:cubicBezTo>
                      <a:pt x="31797" y="48150"/>
                      <a:pt x="33740" y="42374"/>
                      <a:pt x="31376" y="37613"/>
                    </a:cubicBezTo>
                    <a:cubicBezTo>
                      <a:pt x="26538" y="27835"/>
                      <a:pt x="22614" y="17631"/>
                      <a:pt x="19652" y="7131"/>
                    </a:cubicBezTo>
                    <a:cubicBezTo>
                      <a:pt x="18192" y="2025"/>
                      <a:pt x="12881" y="-942"/>
                      <a:pt x="7767" y="492"/>
                    </a:cubicBezTo>
                    <a:cubicBezTo>
                      <a:pt x="2653" y="1941"/>
                      <a:pt x="-319" y="7261"/>
                      <a:pt x="1128" y="12376"/>
                    </a:cubicBezTo>
                    <a:cubicBezTo>
                      <a:pt x="4414" y="24018"/>
                      <a:pt x="8767" y="35332"/>
                      <a:pt x="14132" y="46174"/>
                    </a:cubicBezTo>
                    <a:cubicBezTo>
                      <a:pt x="16181" y="50299"/>
                      <a:pt x="20864" y="52395"/>
                      <a:pt x="25305" y="51176"/>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90" name="Google Shape;90;p9"/>
              <p:cNvSpPr/>
              <p:nvPr/>
            </p:nvSpPr>
            <p:spPr>
              <a:xfrm>
                <a:off x="6298954" y="1441865"/>
                <a:ext cx="108787" cy="118337"/>
              </a:xfrm>
              <a:custGeom>
                <a:avLst/>
                <a:gdLst/>
                <a:ahLst/>
                <a:cxnLst/>
                <a:rect l="l" t="t" r="r" b="b"/>
                <a:pathLst>
                  <a:path w="108787" h="118337" extrusionOk="0">
                    <a:moveTo>
                      <a:pt x="0" y="48281"/>
                    </a:moveTo>
                    <a:lnTo>
                      <a:pt x="96199" y="118337"/>
                    </a:lnTo>
                    <a:lnTo>
                      <a:pt x="108787" y="0"/>
                    </a:lnTo>
                    <a:lnTo>
                      <a:pt x="0" y="48281"/>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91" name="Google Shape;91;p9"/>
            <p:cNvGrpSpPr/>
            <p:nvPr/>
          </p:nvGrpSpPr>
          <p:grpSpPr>
            <a:xfrm rot="-1763425" flipH="1">
              <a:off x="5929390" y="61237"/>
              <a:ext cx="1924139" cy="693543"/>
              <a:chOff x="3596957" y="2922394"/>
              <a:chExt cx="1623881" cy="585317"/>
            </a:xfrm>
          </p:grpSpPr>
          <p:sp>
            <p:nvSpPr>
              <p:cNvPr id="92" name="Google Shape;92;p9"/>
              <p:cNvSpPr/>
              <p:nvPr/>
            </p:nvSpPr>
            <p:spPr>
              <a:xfrm>
                <a:off x="3596957" y="2922394"/>
                <a:ext cx="1576199" cy="585317"/>
              </a:xfrm>
              <a:custGeom>
                <a:avLst/>
                <a:gdLst/>
                <a:ahLst/>
                <a:cxnLst/>
                <a:rect l="l" t="t" r="r" b="b"/>
                <a:pathLst>
                  <a:path w="1576199" h="585317" extrusionOk="0">
                    <a:moveTo>
                      <a:pt x="410822" y="573790"/>
                    </a:moveTo>
                    <a:cubicBezTo>
                      <a:pt x="404674" y="572336"/>
                      <a:pt x="400869" y="566175"/>
                      <a:pt x="402322" y="560027"/>
                    </a:cubicBezTo>
                    <a:cubicBezTo>
                      <a:pt x="403776" y="553880"/>
                      <a:pt x="409939" y="550075"/>
                      <a:pt x="416087" y="551528"/>
                    </a:cubicBezTo>
                    <a:cubicBezTo>
                      <a:pt x="416093" y="551529"/>
                      <a:pt x="416098" y="551531"/>
                      <a:pt x="416104" y="551532"/>
                    </a:cubicBezTo>
                    <a:cubicBezTo>
                      <a:pt x="441959" y="557737"/>
                      <a:pt x="468351" y="561437"/>
                      <a:pt x="494915" y="562582"/>
                    </a:cubicBezTo>
                    <a:cubicBezTo>
                      <a:pt x="501228" y="562828"/>
                      <a:pt x="506146" y="568144"/>
                      <a:pt x="505900" y="574457"/>
                    </a:cubicBezTo>
                    <a:cubicBezTo>
                      <a:pt x="505654" y="580769"/>
                      <a:pt x="500337" y="585686"/>
                      <a:pt x="494025" y="585440"/>
                    </a:cubicBezTo>
                    <a:cubicBezTo>
                      <a:pt x="494018" y="585440"/>
                      <a:pt x="494011" y="585440"/>
                      <a:pt x="494004" y="585439"/>
                    </a:cubicBezTo>
                    <a:cubicBezTo>
                      <a:pt x="477323" y="584755"/>
                      <a:pt x="460698" y="583083"/>
                      <a:pt x="444215" y="580432"/>
                    </a:cubicBezTo>
                    <a:cubicBezTo>
                      <a:pt x="433194" y="578667"/>
                      <a:pt x="421959" y="576433"/>
                      <a:pt x="410822" y="573790"/>
                    </a:cubicBezTo>
                    <a:close/>
                    <a:moveTo>
                      <a:pt x="331251" y="547879"/>
                    </a:moveTo>
                    <a:cubicBezTo>
                      <a:pt x="305569" y="537211"/>
                      <a:pt x="280581" y="524945"/>
                      <a:pt x="256433" y="511154"/>
                    </a:cubicBezTo>
                    <a:cubicBezTo>
                      <a:pt x="250940" y="508032"/>
                      <a:pt x="249018" y="501050"/>
                      <a:pt x="252140" y="495558"/>
                    </a:cubicBezTo>
                    <a:cubicBezTo>
                      <a:pt x="255262" y="490066"/>
                      <a:pt x="262245" y="488144"/>
                      <a:pt x="267737" y="491265"/>
                    </a:cubicBezTo>
                    <a:cubicBezTo>
                      <a:pt x="291051" y="504583"/>
                      <a:pt x="315176" y="516428"/>
                      <a:pt x="339971" y="526730"/>
                    </a:cubicBezTo>
                    <a:cubicBezTo>
                      <a:pt x="345812" y="529138"/>
                      <a:pt x="348594" y="535824"/>
                      <a:pt x="346186" y="541664"/>
                    </a:cubicBezTo>
                    <a:cubicBezTo>
                      <a:pt x="343779" y="547504"/>
                      <a:pt x="337092" y="550287"/>
                      <a:pt x="331251" y="547879"/>
                    </a:cubicBezTo>
                    <a:close/>
                    <a:moveTo>
                      <a:pt x="564737" y="570436"/>
                    </a:moveTo>
                    <a:cubicBezTo>
                      <a:pt x="563599" y="564223"/>
                      <a:pt x="567713" y="558262"/>
                      <a:pt x="573927" y="557124"/>
                    </a:cubicBezTo>
                    <a:cubicBezTo>
                      <a:pt x="573927" y="557124"/>
                      <a:pt x="573927" y="557124"/>
                      <a:pt x="573927" y="557124"/>
                    </a:cubicBezTo>
                    <a:cubicBezTo>
                      <a:pt x="599949" y="552343"/>
                      <a:pt x="625335" y="544588"/>
                      <a:pt x="649587" y="534013"/>
                    </a:cubicBezTo>
                    <a:cubicBezTo>
                      <a:pt x="655378" y="531488"/>
                      <a:pt x="662119" y="534136"/>
                      <a:pt x="664644" y="539927"/>
                    </a:cubicBezTo>
                    <a:cubicBezTo>
                      <a:pt x="667169" y="545718"/>
                      <a:pt x="664521" y="552458"/>
                      <a:pt x="658730" y="554983"/>
                    </a:cubicBezTo>
                    <a:cubicBezTo>
                      <a:pt x="632869" y="566260"/>
                      <a:pt x="605799" y="574528"/>
                      <a:pt x="578051" y="579625"/>
                    </a:cubicBezTo>
                    <a:cubicBezTo>
                      <a:pt x="571844" y="580768"/>
                      <a:pt x="565885" y="576664"/>
                      <a:pt x="564741" y="570458"/>
                    </a:cubicBezTo>
                    <a:cubicBezTo>
                      <a:pt x="564740" y="570451"/>
                      <a:pt x="564739" y="570444"/>
                      <a:pt x="564737" y="570436"/>
                    </a:cubicBezTo>
                    <a:close/>
                    <a:moveTo>
                      <a:pt x="186437" y="466416"/>
                    </a:moveTo>
                    <a:cubicBezTo>
                      <a:pt x="164772" y="451052"/>
                      <a:pt x="142722" y="433994"/>
                      <a:pt x="120896" y="415714"/>
                    </a:cubicBezTo>
                    <a:cubicBezTo>
                      <a:pt x="116053" y="411658"/>
                      <a:pt x="115416" y="404444"/>
                      <a:pt x="119472" y="399601"/>
                    </a:cubicBezTo>
                    <a:cubicBezTo>
                      <a:pt x="123529" y="394759"/>
                      <a:pt x="130744" y="394122"/>
                      <a:pt x="135588" y="398177"/>
                    </a:cubicBezTo>
                    <a:cubicBezTo>
                      <a:pt x="156945" y="416065"/>
                      <a:pt x="178506" y="432746"/>
                      <a:pt x="199672" y="447756"/>
                    </a:cubicBezTo>
                    <a:cubicBezTo>
                      <a:pt x="204825" y="451411"/>
                      <a:pt x="206039" y="458550"/>
                      <a:pt x="202385" y="463703"/>
                    </a:cubicBezTo>
                    <a:cubicBezTo>
                      <a:pt x="198730" y="468855"/>
                      <a:pt x="191590" y="470070"/>
                      <a:pt x="186437" y="466416"/>
                    </a:cubicBezTo>
                    <a:close/>
                    <a:moveTo>
                      <a:pt x="715817" y="510474"/>
                    </a:moveTo>
                    <a:cubicBezTo>
                      <a:pt x="712101" y="505366"/>
                      <a:pt x="713230" y="498212"/>
                      <a:pt x="718339" y="494497"/>
                    </a:cubicBezTo>
                    <a:cubicBezTo>
                      <a:pt x="718340" y="494497"/>
                      <a:pt x="718340" y="494496"/>
                      <a:pt x="718340" y="494496"/>
                    </a:cubicBezTo>
                    <a:cubicBezTo>
                      <a:pt x="739817" y="478808"/>
                      <a:pt x="759712" y="461061"/>
                      <a:pt x="777740" y="441508"/>
                    </a:cubicBezTo>
                    <a:cubicBezTo>
                      <a:pt x="782025" y="436866"/>
                      <a:pt x="789262" y="436576"/>
                      <a:pt x="793905" y="440860"/>
                    </a:cubicBezTo>
                    <a:cubicBezTo>
                      <a:pt x="798547" y="445144"/>
                      <a:pt x="798837" y="452381"/>
                      <a:pt x="794553" y="457023"/>
                    </a:cubicBezTo>
                    <a:cubicBezTo>
                      <a:pt x="794547" y="457029"/>
                      <a:pt x="794540" y="457036"/>
                      <a:pt x="794534" y="457043"/>
                    </a:cubicBezTo>
                    <a:cubicBezTo>
                      <a:pt x="775492" y="477691"/>
                      <a:pt x="754480" y="496431"/>
                      <a:pt x="731797" y="512997"/>
                    </a:cubicBezTo>
                    <a:cubicBezTo>
                      <a:pt x="726687" y="516713"/>
                      <a:pt x="719533" y="515583"/>
                      <a:pt x="715817" y="510475"/>
                    </a:cubicBezTo>
                    <a:close/>
                    <a:moveTo>
                      <a:pt x="59331" y="360495"/>
                    </a:moveTo>
                    <a:cubicBezTo>
                      <a:pt x="40976" y="342950"/>
                      <a:pt x="22317" y="324133"/>
                      <a:pt x="3877" y="304569"/>
                    </a:cubicBezTo>
                    <a:cubicBezTo>
                      <a:pt x="-456" y="299973"/>
                      <a:pt x="-243" y="292734"/>
                      <a:pt x="4354" y="288401"/>
                    </a:cubicBezTo>
                    <a:cubicBezTo>
                      <a:pt x="4355" y="288401"/>
                      <a:pt x="4355" y="288401"/>
                      <a:pt x="4355" y="288400"/>
                    </a:cubicBezTo>
                    <a:cubicBezTo>
                      <a:pt x="8953" y="284068"/>
                      <a:pt x="16193" y="284282"/>
                      <a:pt x="20526" y="288879"/>
                    </a:cubicBezTo>
                    <a:cubicBezTo>
                      <a:pt x="38695" y="308154"/>
                      <a:pt x="57070" y="326687"/>
                      <a:pt x="75140" y="343960"/>
                    </a:cubicBezTo>
                    <a:cubicBezTo>
                      <a:pt x="79707" y="348326"/>
                      <a:pt x="79870" y="355565"/>
                      <a:pt x="75505" y="360132"/>
                    </a:cubicBezTo>
                    <a:cubicBezTo>
                      <a:pt x="72906" y="362854"/>
                      <a:pt x="69133" y="364122"/>
                      <a:pt x="65418" y="363522"/>
                    </a:cubicBezTo>
                    <a:cubicBezTo>
                      <a:pt x="63128" y="363156"/>
                      <a:pt x="61005" y="362101"/>
                      <a:pt x="59331" y="360496"/>
                    </a:cubicBezTo>
                    <a:close/>
                    <a:moveTo>
                      <a:pt x="829960" y="394066"/>
                    </a:moveTo>
                    <a:cubicBezTo>
                      <a:pt x="824638" y="390662"/>
                      <a:pt x="823084" y="383589"/>
                      <a:pt x="826488" y="378267"/>
                    </a:cubicBezTo>
                    <a:cubicBezTo>
                      <a:pt x="826488" y="378267"/>
                      <a:pt x="826488" y="378267"/>
                      <a:pt x="826488" y="378267"/>
                    </a:cubicBezTo>
                    <a:cubicBezTo>
                      <a:pt x="833664" y="367052"/>
                      <a:pt x="840356" y="355537"/>
                      <a:pt x="846564" y="343723"/>
                    </a:cubicBezTo>
                    <a:cubicBezTo>
                      <a:pt x="846059" y="343486"/>
                      <a:pt x="845572" y="343212"/>
                      <a:pt x="845107" y="342903"/>
                    </a:cubicBezTo>
                    <a:cubicBezTo>
                      <a:pt x="821685" y="327396"/>
                      <a:pt x="799815" y="309663"/>
                      <a:pt x="779802" y="289950"/>
                    </a:cubicBezTo>
                    <a:cubicBezTo>
                      <a:pt x="775303" y="285516"/>
                      <a:pt x="775251" y="278273"/>
                      <a:pt x="779686" y="273774"/>
                    </a:cubicBezTo>
                    <a:cubicBezTo>
                      <a:pt x="784121" y="269275"/>
                      <a:pt x="791364" y="269223"/>
                      <a:pt x="795863" y="273658"/>
                    </a:cubicBezTo>
                    <a:cubicBezTo>
                      <a:pt x="814537" y="292052"/>
                      <a:pt x="834919" y="308628"/>
                      <a:pt x="856733" y="323162"/>
                    </a:cubicBezTo>
                    <a:cubicBezTo>
                      <a:pt x="859142" y="317973"/>
                      <a:pt x="861451" y="312748"/>
                      <a:pt x="863659" y="307489"/>
                    </a:cubicBezTo>
                    <a:cubicBezTo>
                      <a:pt x="866105" y="301664"/>
                      <a:pt x="872809" y="298924"/>
                      <a:pt x="878635" y="301369"/>
                    </a:cubicBezTo>
                    <a:cubicBezTo>
                      <a:pt x="884460" y="303815"/>
                      <a:pt x="887200" y="310519"/>
                      <a:pt x="884754" y="316343"/>
                    </a:cubicBezTo>
                    <a:cubicBezTo>
                      <a:pt x="873900" y="342162"/>
                      <a:pt x="860854" y="367003"/>
                      <a:pt x="845760" y="390595"/>
                    </a:cubicBezTo>
                    <a:cubicBezTo>
                      <a:pt x="842363" y="395915"/>
                      <a:pt x="835296" y="397473"/>
                      <a:pt x="829975" y="394076"/>
                    </a:cubicBezTo>
                    <a:cubicBezTo>
                      <a:pt x="829970" y="394073"/>
                      <a:pt x="829965" y="394069"/>
                      <a:pt x="829960" y="394066"/>
                    </a:cubicBezTo>
                    <a:close/>
                    <a:moveTo>
                      <a:pt x="1000256" y="405774"/>
                    </a:moveTo>
                    <a:cubicBezTo>
                      <a:pt x="972593" y="400697"/>
                      <a:pt x="945524" y="392796"/>
                      <a:pt x="919472" y="382197"/>
                    </a:cubicBezTo>
                    <a:cubicBezTo>
                      <a:pt x="913621" y="379817"/>
                      <a:pt x="910806" y="373144"/>
                      <a:pt x="913187" y="367293"/>
                    </a:cubicBezTo>
                    <a:cubicBezTo>
                      <a:pt x="915567" y="361441"/>
                      <a:pt x="922241" y="358627"/>
                      <a:pt x="928093" y="361008"/>
                    </a:cubicBezTo>
                    <a:cubicBezTo>
                      <a:pt x="952692" y="371017"/>
                      <a:pt x="978252" y="378477"/>
                      <a:pt x="1004373" y="383272"/>
                    </a:cubicBezTo>
                    <a:cubicBezTo>
                      <a:pt x="1010587" y="384409"/>
                      <a:pt x="1014703" y="390369"/>
                      <a:pt x="1013565" y="396582"/>
                    </a:cubicBezTo>
                    <a:cubicBezTo>
                      <a:pt x="1012446" y="402696"/>
                      <a:pt x="1006649" y="406797"/>
                      <a:pt x="1000511" y="405818"/>
                    </a:cubicBezTo>
                    <a:close/>
                    <a:moveTo>
                      <a:pt x="1072442" y="401199"/>
                    </a:moveTo>
                    <a:cubicBezTo>
                      <a:pt x="1072299" y="394884"/>
                      <a:pt x="1077303" y="389649"/>
                      <a:pt x="1083618" y="389507"/>
                    </a:cubicBezTo>
                    <a:cubicBezTo>
                      <a:pt x="1083619" y="389507"/>
                      <a:pt x="1083619" y="389507"/>
                      <a:pt x="1083620" y="389507"/>
                    </a:cubicBezTo>
                    <a:cubicBezTo>
                      <a:pt x="1110228" y="388852"/>
                      <a:pt x="1136716" y="385694"/>
                      <a:pt x="1162732" y="380076"/>
                    </a:cubicBezTo>
                    <a:cubicBezTo>
                      <a:pt x="1168909" y="378753"/>
                      <a:pt x="1174990" y="382687"/>
                      <a:pt x="1176314" y="388864"/>
                    </a:cubicBezTo>
                    <a:cubicBezTo>
                      <a:pt x="1177637" y="395041"/>
                      <a:pt x="1173703" y="401121"/>
                      <a:pt x="1167525" y="402445"/>
                    </a:cubicBezTo>
                    <a:cubicBezTo>
                      <a:pt x="1140102" y="408364"/>
                      <a:pt x="1112182" y="411689"/>
                      <a:pt x="1084136" y="412376"/>
                    </a:cubicBezTo>
                    <a:cubicBezTo>
                      <a:pt x="1077825" y="412524"/>
                      <a:pt x="1072590" y="407528"/>
                      <a:pt x="1072442" y="401218"/>
                    </a:cubicBezTo>
                    <a:cubicBezTo>
                      <a:pt x="1072442" y="401212"/>
                      <a:pt x="1072442" y="401205"/>
                      <a:pt x="1072442" y="401199"/>
                    </a:cubicBezTo>
                    <a:close/>
                    <a:moveTo>
                      <a:pt x="1232796" y="371621"/>
                    </a:moveTo>
                    <a:cubicBezTo>
                      <a:pt x="1230480" y="365744"/>
                      <a:pt x="1233367" y="359103"/>
                      <a:pt x="1239244" y="356786"/>
                    </a:cubicBezTo>
                    <a:cubicBezTo>
                      <a:pt x="1264157" y="346900"/>
                      <a:pt x="1288367" y="335325"/>
                      <a:pt x="1311703" y="322141"/>
                    </a:cubicBezTo>
                    <a:cubicBezTo>
                      <a:pt x="1317208" y="319042"/>
                      <a:pt x="1324184" y="320992"/>
                      <a:pt x="1327284" y="326496"/>
                    </a:cubicBezTo>
                    <a:cubicBezTo>
                      <a:pt x="1330383" y="332001"/>
                      <a:pt x="1328433" y="338976"/>
                      <a:pt x="1322928" y="342075"/>
                    </a:cubicBezTo>
                    <a:cubicBezTo>
                      <a:pt x="1322925" y="342077"/>
                      <a:pt x="1322922" y="342079"/>
                      <a:pt x="1322920" y="342080"/>
                    </a:cubicBezTo>
                    <a:cubicBezTo>
                      <a:pt x="1298672" y="355776"/>
                      <a:pt x="1273517" y="367801"/>
                      <a:pt x="1247632" y="378071"/>
                    </a:cubicBezTo>
                    <a:cubicBezTo>
                      <a:pt x="1241757" y="380388"/>
                      <a:pt x="1235116" y="377504"/>
                      <a:pt x="1232799" y="371630"/>
                    </a:cubicBezTo>
                    <a:cubicBezTo>
                      <a:pt x="1232798" y="371627"/>
                      <a:pt x="1232797" y="371624"/>
                      <a:pt x="1232796" y="371622"/>
                    </a:cubicBezTo>
                    <a:close/>
                    <a:moveTo>
                      <a:pt x="726070" y="225103"/>
                    </a:moveTo>
                    <a:cubicBezTo>
                      <a:pt x="710123" y="201579"/>
                      <a:pt x="697448" y="175998"/>
                      <a:pt x="688392" y="149061"/>
                    </a:cubicBezTo>
                    <a:cubicBezTo>
                      <a:pt x="686440" y="143053"/>
                      <a:pt x="689729" y="136600"/>
                      <a:pt x="695738" y="134648"/>
                    </a:cubicBezTo>
                    <a:cubicBezTo>
                      <a:pt x="701746" y="132696"/>
                      <a:pt x="708200" y="135984"/>
                      <a:pt x="710152" y="141993"/>
                    </a:cubicBezTo>
                    <a:cubicBezTo>
                      <a:pt x="718565" y="166950"/>
                      <a:pt x="730330" y="190650"/>
                      <a:pt x="745124" y="212441"/>
                    </a:cubicBezTo>
                    <a:cubicBezTo>
                      <a:pt x="748628" y="217697"/>
                      <a:pt x="747207" y="224799"/>
                      <a:pt x="741950" y="228302"/>
                    </a:cubicBezTo>
                    <a:cubicBezTo>
                      <a:pt x="736693" y="231806"/>
                      <a:pt x="729591" y="230385"/>
                      <a:pt x="726087" y="225129"/>
                    </a:cubicBezTo>
                    <a:cubicBezTo>
                      <a:pt x="726082" y="225120"/>
                      <a:pt x="726076" y="225112"/>
                      <a:pt x="726070" y="225103"/>
                    </a:cubicBezTo>
                    <a:close/>
                    <a:moveTo>
                      <a:pt x="896505" y="245020"/>
                    </a:moveTo>
                    <a:cubicBezTo>
                      <a:pt x="890326" y="243706"/>
                      <a:pt x="886381" y="237632"/>
                      <a:pt x="887695" y="231452"/>
                    </a:cubicBezTo>
                    <a:cubicBezTo>
                      <a:pt x="888997" y="225321"/>
                      <a:pt x="890152" y="219138"/>
                      <a:pt x="891123" y="213072"/>
                    </a:cubicBezTo>
                    <a:cubicBezTo>
                      <a:pt x="894415" y="193183"/>
                      <a:pt x="895726" y="173016"/>
                      <a:pt x="895037" y="152867"/>
                    </a:cubicBezTo>
                    <a:cubicBezTo>
                      <a:pt x="894784" y="146555"/>
                      <a:pt x="899697" y="141233"/>
                      <a:pt x="906010" y="140981"/>
                    </a:cubicBezTo>
                    <a:cubicBezTo>
                      <a:pt x="912320" y="140729"/>
                      <a:pt x="917641" y="145637"/>
                      <a:pt x="917897" y="151946"/>
                    </a:cubicBezTo>
                    <a:cubicBezTo>
                      <a:pt x="918646" y="173613"/>
                      <a:pt x="917245" y="195300"/>
                      <a:pt x="913714" y="216690"/>
                    </a:cubicBezTo>
                    <a:cubicBezTo>
                      <a:pt x="912681" y="223134"/>
                      <a:pt x="911456" y="229702"/>
                      <a:pt x="910073" y="236210"/>
                    </a:cubicBezTo>
                    <a:cubicBezTo>
                      <a:pt x="908807" y="242165"/>
                      <a:pt x="903097" y="246085"/>
                      <a:pt x="897084" y="245127"/>
                    </a:cubicBezTo>
                    <a:cubicBezTo>
                      <a:pt x="896891" y="245096"/>
                      <a:pt x="896698" y="245060"/>
                      <a:pt x="896505" y="245020"/>
                    </a:cubicBezTo>
                    <a:close/>
                    <a:moveTo>
                      <a:pt x="1376970" y="294576"/>
                    </a:moveTo>
                    <a:cubicBezTo>
                      <a:pt x="1373275" y="289453"/>
                      <a:pt x="1374433" y="282305"/>
                      <a:pt x="1379556" y="278609"/>
                    </a:cubicBezTo>
                    <a:cubicBezTo>
                      <a:pt x="1400613" y="263425"/>
                      <a:pt x="1421900" y="246480"/>
                      <a:pt x="1442825" y="228245"/>
                    </a:cubicBezTo>
                    <a:cubicBezTo>
                      <a:pt x="1447588" y="224095"/>
                      <a:pt x="1454814" y="224591"/>
                      <a:pt x="1458964" y="229354"/>
                    </a:cubicBezTo>
                    <a:cubicBezTo>
                      <a:pt x="1463115" y="234116"/>
                      <a:pt x="1462618" y="241341"/>
                      <a:pt x="1457855" y="245491"/>
                    </a:cubicBezTo>
                    <a:cubicBezTo>
                      <a:pt x="1436404" y="264185"/>
                      <a:pt x="1414562" y="281570"/>
                      <a:pt x="1392940" y="297163"/>
                    </a:cubicBezTo>
                    <a:cubicBezTo>
                      <a:pt x="1387815" y="300858"/>
                      <a:pt x="1380666" y="299700"/>
                      <a:pt x="1376970" y="294576"/>
                    </a:cubicBezTo>
                    <a:close/>
                    <a:moveTo>
                      <a:pt x="690100" y="75949"/>
                    </a:moveTo>
                    <a:cubicBezTo>
                      <a:pt x="683981" y="74382"/>
                      <a:pt x="680291" y="68150"/>
                      <a:pt x="681858" y="62032"/>
                    </a:cubicBezTo>
                    <a:cubicBezTo>
                      <a:pt x="681859" y="62031"/>
                      <a:pt x="681859" y="62031"/>
                      <a:pt x="681859" y="62030"/>
                    </a:cubicBezTo>
                    <a:cubicBezTo>
                      <a:pt x="690208" y="29453"/>
                      <a:pt x="712605" y="8151"/>
                      <a:pt x="746627" y="423"/>
                    </a:cubicBezTo>
                    <a:cubicBezTo>
                      <a:pt x="752785" y="-988"/>
                      <a:pt x="758921" y="2860"/>
                      <a:pt x="760331" y="9018"/>
                    </a:cubicBezTo>
                    <a:cubicBezTo>
                      <a:pt x="761742" y="15175"/>
                      <a:pt x="757894" y="21310"/>
                      <a:pt x="751736" y="22721"/>
                    </a:cubicBezTo>
                    <a:cubicBezTo>
                      <a:pt x="751722" y="22724"/>
                      <a:pt x="751708" y="22728"/>
                      <a:pt x="751694" y="22731"/>
                    </a:cubicBezTo>
                    <a:cubicBezTo>
                      <a:pt x="726227" y="28515"/>
                      <a:pt x="710188" y="43648"/>
                      <a:pt x="704021" y="67709"/>
                    </a:cubicBezTo>
                    <a:cubicBezTo>
                      <a:pt x="702555" y="73429"/>
                      <a:pt x="696976" y="77094"/>
                      <a:pt x="691144" y="76167"/>
                    </a:cubicBezTo>
                    <a:cubicBezTo>
                      <a:pt x="690796" y="76111"/>
                      <a:pt x="690448" y="76038"/>
                      <a:pt x="690100" y="75949"/>
                    </a:cubicBezTo>
                    <a:close/>
                    <a:moveTo>
                      <a:pt x="1501924" y="188812"/>
                    </a:moveTo>
                    <a:cubicBezTo>
                      <a:pt x="1497424" y="184378"/>
                      <a:pt x="1497371" y="177136"/>
                      <a:pt x="1501805" y="172637"/>
                    </a:cubicBezTo>
                    <a:cubicBezTo>
                      <a:pt x="1501805" y="172637"/>
                      <a:pt x="1501805" y="172636"/>
                      <a:pt x="1501805" y="172636"/>
                    </a:cubicBezTo>
                    <a:cubicBezTo>
                      <a:pt x="1520173" y="153994"/>
                      <a:pt x="1538709" y="133916"/>
                      <a:pt x="1556895" y="112960"/>
                    </a:cubicBezTo>
                    <a:cubicBezTo>
                      <a:pt x="1561044" y="108196"/>
                      <a:pt x="1568270" y="107696"/>
                      <a:pt x="1573034" y="111845"/>
                    </a:cubicBezTo>
                    <a:cubicBezTo>
                      <a:pt x="1577788" y="115983"/>
                      <a:pt x="1578298" y="123186"/>
                      <a:pt x="1574175" y="127953"/>
                    </a:cubicBezTo>
                    <a:cubicBezTo>
                      <a:pt x="1555673" y="149272"/>
                      <a:pt x="1536807" y="169708"/>
                      <a:pt x="1518101" y="188691"/>
                    </a:cubicBezTo>
                    <a:cubicBezTo>
                      <a:pt x="1513670" y="193191"/>
                      <a:pt x="1506429" y="193247"/>
                      <a:pt x="1501929" y="188816"/>
                    </a:cubicBezTo>
                    <a:cubicBezTo>
                      <a:pt x="1501927" y="188815"/>
                      <a:pt x="1501926" y="188813"/>
                      <a:pt x="1501924" y="188812"/>
                    </a:cubicBezTo>
                    <a:close/>
                    <a:moveTo>
                      <a:pt x="877631" y="78386"/>
                    </a:moveTo>
                    <a:cubicBezTo>
                      <a:pt x="866959" y="55937"/>
                      <a:pt x="848335" y="38247"/>
                      <a:pt x="825367" y="28742"/>
                    </a:cubicBezTo>
                    <a:cubicBezTo>
                      <a:pt x="819521" y="26346"/>
                      <a:pt x="816725" y="19665"/>
                      <a:pt x="819121" y="13820"/>
                    </a:cubicBezTo>
                    <a:cubicBezTo>
                      <a:pt x="821513" y="7987"/>
                      <a:pt x="828172" y="5189"/>
                      <a:pt x="834012" y="7561"/>
                    </a:cubicBezTo>
                    <a:cubicBezTo>
                      <a:pt x="862117" y="19101"/>
                      <a:pt x="884937" y="40662"/>
                      <a:pt x="898049" y="68065"/>
                    </a:cubicBezTo>
                    <a:cubicBezTo>
                      <a:pt x="900908" y="73699"/>
                      <a:pt x="898657" y="80583"/>
                      <a:pt x="893023" y="83441"/>
                    </a:cubicBezTo>
                    <a:cubicBezTo>
                      <a:pt x="887389" y="86299"/>
                      <a:pt x="880505" y="84049"/>
                      <a:pt x="877646" y="78415"/>
                    </a:cubicBezTo>
                    <a:cubicBezTo>
                      <a:pt x="877641" y="78405"/>
                      <a:pt x="877636" y="78396"/>
                      <a:pt x="877631" y="78386"/>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93" name="Google Shape;93;p9"/>
              <p:cNvSpPr/>
              <p:nvPr/>
            </p:nvSpPr>
            <p:spPr>
              <a:xfrm>
                <a:off x="5099024" y="2970171"/>
                <a:ext cx="121814" cy="128220"/>
              </a:xfrm>
              <a:custGeom>
                <a:avLst/>
                <a:gdLst/>
                <a:ahLst/>
                <a:cxnLst/>
                <a:rect l="l" t="t" r="r" b="b"/>
                <a:pathLst>
                  <a:path w="121814" h="128220" extrusionOk="0">
                    <a:moveTo>
                      <a:pt x="100314" y="128221"/>
                    </a:moveTo>
                    <a:lnTo>
                      <a:pt x="121815" y="0"/>
                    </a:lnTo>
                    <a:lnTo>
                      <a:pt x="0" y="45479"/>
                    </a:lnTo>
                    <a:lnTo>
                      <a:pt x="100314" y="128221"/>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bg>
      <p:bgPr>
        <a:noFill/>
        <a:effectLst/>
      </p:bgPr>
    </p:bg>
    <p:spTree>
      <p:nvGrpSpPr>
        <p:cNvPr id="1" name="Shape 103"/>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able of contents">
  <p:cSld name="BLANK_1_1_1_1_1_1">
    <p:spTree>
      <p:nvGrpSpPr>
        <p:cNvPr id="1" name="Shape 104"/>
        <p:cNvGrpSpPr/>
        <p:nvPr/>
      </p:nvGrpSpPr>
      <p:grpSpPr>
        <a:xfrm>
          <a:off x="0" y="0"/>
          <a:ext cx="0" cy="0"/>
          <a:chOff x="0" y="0"/>
          <a:chExt cx="0" cy="0"/>
        </a:xfrm>
      </p:grpSpPr>
      <p:grpSp>
        <p:nvGrpSpPr>
          <p:cNvPr id="105" name="Google Shape;105;p13"/>
          <p:cNvGrpSpPr/>
          <p:nvPr/>
        </p:nvGrpSpPr>
        <p:grpSpPr>
          <a:xfrm>
            <a:off x="-1768480" y="-1180884"/>
            <a:ext cx="11138246" cy="8934862"/>
            <a:chOff x="-1768480" y="-1180884"/>
            <a:chExt cx="11138246" cy="8934862"/>
          </a:xfrm>
        </p:grpSpPr>
        <p:sp>
          <p:nvSpPr>
            <p:cNvPr id="106" name="Google Shape;106;p13"/>
            <p:cNvSpPr/>
            <p:nvPr/>
          </p:nvSpPr>
          <p:spPr>
            <a:xfrm rot="2286057" flipH="1">
              <a:off x="-1202671" y="3608369"/>
              <a:ext cx="4063000" cy="3236928"/>
            </a:xfrm>
            <a:custGeom>
              <a:avLst/>
              <a:gdLst/>
              <a:ahLst/>
              <a:cxnLst/>
              <a:rect l="l" t="t" r="r" b="b"/>
              <a:pathLst>
                <a:path w="4060032" h="3234564" extrusionOk="0">
                  <a:moveTo>
                    <a:pt x="249" y="45192"/>
                  </a:moveTo>
                  <a:cubicBezTo>
                    <a:pt x="269487" y="-12410"/>
                    <a:pt x="547625" y="-14747"/>
                    <a:pt x="817794" y="38324"/>
                  </a:cubicBezTo>
                  <a:cubicBezTo>
                    <a:pt x="992831" y="72834"/>
                    <a:pt x="1173188" y="137272"/>
                    <a:pt x="1284308" y="276791"/>
                  </a:cubicBezTo>
                  <a:cubicBezTo>
                    <a:pt x="1430236" y="460012"/>
                    <a:pt x="1427533" y="735318"/>
                    <a:pt x="1591010" y="903082"/>
                  </a:cubicBezTo>
                  <a:cubicBezTo>
                    <a:pt x="1691415" y="1006119"/>
                    <a:pt x="1836723" y="1049287"/>
                    <a:pt x="1975738" y="1086446"/>
                  </a:cubicBezTo>
                  <a:cubicBezTo>
                    <a:pt x="2155871" y="1134596"/>
                    <a:pt x="2339429" y="1179582"/>
                    <a:pt x="2525874" y="1176947"/>
                  </a:cubicBezTo>
                  <a:cubicBezTo>
                    <a:pt x="2702848" y="1174444"/>
                    <a:pt x="2876528" y="1129077"/>
                    <a:pt x="3053104" y="1116965"/>
                  </a:cubicBezTo>
                  <a:cubicBezTo>
                    <a:pt x="3279101" y="1101462"/>
                    <a:pt x="3513389" y="1143435"/>
                    <a:pt x="3704967" y="1264267"/>
                  </a:cubicBezTo>
                  <a:cubicBezTo>
                    <a:pt x="3896545" y="1385099"/>
                    <a:pt x="4040017" y="1590458"/>
                    <a:pt x="4058161" y="1816160"/>
                  </a:cubicBezTo>
                  <a:cubicBezTo>
                    <a:pt x="4095786" y="2284203"/>
                    <a:pt x="3619387" y="2685752"/>
                    <a:pt x="3678317" y="3151595"/>
                  </a:cubicBezTo>
                  <a:cubicBezTo>
                    <a:pt x="3680501" y="3168863"/>
                    <a:pt x="3682116" y="3189621"/>
                    <a:pt x="3668418" y="3200365"/>
                  </a:cubicBezTo>
                  <a:cubicBezTo>
                    <a:pt x="3660715" y="3206407"/>
                    <a:pt x="3650277" y="3207248"/>
                    <a:pt x="3640505" y="3207847"/>
                  </a:cubicBezTo>
                  <a:cubicBezTo>
                    <a:pt x="3143593" y="3238329"/>
                    <a:pt x="2637212" y="3267995"/>
                    <a:pt x="2154600" y="3145832"/>
                  </a:cubicBezTo>
                  <a:cubicBezTo>
                    <a:pt x="1968662" y="3098766"/>
                    <a:pt x="1788894" y="3029702"/>
                    <a:pt x="1603199" y="2981685"/>
                  </a:cubicBezTo>
                  <a:cubicBezTo>
                    <a:pt x="1289120" y="2900471"/>
                    <a:pt x="961814" y="2880382"/>
                    <a:pt x="647308" y="2800835"/>
                  </a:cubicBezTo>
                  <a:cubicBezTo>
                    <a:pt x="489159" y="2760824"/>
                    <a:pt x="335135" y="2706000"/>
                    <a:pt x="187281" y="2637091"/>
                  </a:cubicBezTo>
                  <a:cubicBezTo>
                    <a:pt x="157960" y="2623423"/>
                    <a:pt x="127877" y="2608411"/>
                    <a:pt x="107739" y="2583100"/>
                  </a:cubicBezTo>
                  <a:cubicBezTo>
                    <a:pt x="77923" y="2545625"/>
                    <a:pt x="75902" y="2493861"/>
                    <a:pt x="75424" y="2445983"/>
                  </a:cubicBezTo>
                  <a:cubicBezTo>
                    <a:pt x="69005" y="1801817"/>
                    <a:pt x="103238" y="1157888"/>
                    <a:pt x="177918" y="518030"/>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07" name="Google Shape;107;p13"/>
            <p:cNvSpPr/>
            <p:nvPr/>
          </p:nvSpPr>
          <p:spPr>
            <a:xfrm rot="5400000">
              <a:off x="6173877" y="-809000"/>
              <a:ext cx="3567774" cy="2824005"/>
            </a:xfrm>
            <a:custGeom>
              <a:avLst/>
              <a:gdLst/>
              <a:ahLst/>
              <a:cxnLst/>
              <a:rect l="l" t="t" r="r" b="b"/>
              <a:pathLst>
                <a:path w="3567774" h="2824005" extrusionOk="0">
                  <a:moveTo>
                    <a:pt x="3568024" y="10828"/>
                  </a:moveTo>
                  <a:cubicBezTo>
                    <a:pt x="3208635" y="577616"/>
                    <a:pt x="2386031" y="829154"/>
                    <a:pt x="1970736" y="799180"/>
                  </a:cubicBezTo>
                  <a:cubicBezTo>
                    <a:pt x="1555442" y="769206"/>
                    <a:pt x="1156119" y="944831"/>
                    <a:pt x="1235984" y="1232216"/>
                  </a:cubicBezTo>
                  <a:cubicBezTo>
                    <a:pt x="1315849" y="1519602"/>
                    <a:pt x="1620553" y="1687243"/>
                    <a:pt x="1591990" y="1974629"/>
                  </a:cubicBezTo>
                  <a:cubicBezTo>
                    <a:pt x="1563427" y="2262015"/>
                    <a:pt x="1395713" y="2789867"/>
                    <a:pt x="1124174" y="2817318"/>
                  </a:cubicBezTo>
                  <a:cubicBezTo>
                    <a:pt x="852635" y="2844768"/>
                    <a:pt x="46004" y="2822559"/>
                    <a:pt x="77950" y="2115200"/>
                  </a:cubicBezTo>
                  <a:cubicBezTo>
                    <a:pt x="109896" y="1407840"/>
                    <a:pt x="-497074" y="34777"/>
                    <a:pt x="1235984" y="10828"/>
                  </a:cubicBezTo>
                  <a:cubicBezTo>
                    <a:pt x="2969041" y="-13121"/>
                    <a:pt x="3568024" y="10828"/>
                    <a:pt x="3568024" y="10828"/>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108" name="Google Shape;108;p13"/>
          <p:cNvGrpSpPr/>
          <p:nvPr/>
        </p:nvGrpSpPr>
        <p:grpSpPr>
          <a:xfrm>
            <a:off x="-612251" y="1170306"/>
            <a:ext cx="10984005" cy="3511387"/>
            <a:chOff x="-612251" y="1170306"/>
            <a:chExt cx="10984005" cy="3511387"/>
          </a:xfrm>
        </p:grpSpPr>
        <p:grpSp>
          <p:nvGrpSpPr>
            <p:cNvPr id="109" name="Google Shape;109;p13"/>
            <p:cNvGrpSpPr/>
            <p:nvPr/>
          </p:nvGrpSpPr>
          <p:grpSpPr>
            <a:xfrm rot="4385336">
              <a:off x="7369472" y="1803433"/>
              <a:ext cx="2987494" cy="2245132"/>
              <a:chOff x="2928576" y="0"/>
              <a:chExt cx="2987361" cy="2245032"/>
            </a:xfrm>
          </p:grpSpPr>
          <p:sp>
            <p:nvSpPr>
              <p:cNvPr id="110" name="Google Shape;110;p13"/>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11" name="Google Shape;111;p13"/>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12" name="Google Shape;112;p13"/>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13" name="Google Shape;113;p13"/>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114" name="Google Shape;114;p13"/>
            <p:cNvGrpSpPr/>
            <p:nvPr/>
          </p:nvGrpSpPr>
          <p:grpSpPr>
            <a:xfrm rot="-571922">
              <a:off x="-491394" y="2581627"/>
              <a:ext cx="1308743" cy="1568755"/>
              <a:chOff x="1112130" y="2868093"/>
              <a:chExt cx="1308734" cy="1568744"/>
            </a:xfrm>
          </p:grpSpPr>
          <p:sp>
            <p:nvSpPr>
              <p:cNvPr id="115" name="Google Shape;115;p13"/>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16" name="Google Shape;116;p13"/>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sp>
        <p:nvSpPr>
          <p:cNvPr id="117" name="Google Shape;117;p13"/>
          <p:cNvSpPr txBox="1">
            <a:spLocks noGrp="1"/>
          </p:cNvSpPr>
          <p:nvPr>
            <p:ph type="title" hasCustomPrompt="1"/>
          </p:nvPr>
        </p:nvSpPr>
        <p:spPr>
          <a:xfrm>
            <a:off x="819243" y="1545543"/>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18" name="Google Shape;118;p13"/>
          <p:cNvSpPr txBox="1">
            <a:spLocks noGrp="1"/>
          </p:cNvSpPr>
          <p:nvPr>
            <p:ph type="title" idx="2" hasCustomPrompt="1"/>
          </p:nvPr>
        </p:nvSpPr>
        <p:spPr>
          <a:xfrm>
            <a:off x="819243" y="3142210"/>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19" name="Google Shape;119;p13"/>
          <p:cNvSpPr txBox="1">
            <a:spLocks noGrp="1"/>
          </p:cNvSpPr>
          <p:nvPr>
            <p:ph type="title" idx="3" hasCustomPrompt="1"/>
          </p:nvPr>
        </p:nvSpPr>
        <p:spPr>
          <a:xfrm>
            <a:off x="3426147" y="1545543"/>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20" name="Google Shape;120;p13"/>
          <p:cNvSpPr txBox="1">
            <a:spLocks noGrp="1"/>
          </p:cNvSpPr>
          <p:nvPr>
            <p:ph type="title" idx="4" hasCustomPrompt="1"/>
          </p:nvPr>
        </p:nvSpPr>
        <p:spPr>
          <a:xfrm>
            <a:off x="3426147" y="3142210"/>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21" name="Google Shape;121;p13"/>
          <p:cNvSpPr txBox="1">
            <a:spLocks noGrp="1"/>
          </p:cNvSpPr>
          <p:nvPr>
            <p:ph type="title" idx="5" hasCustomPrompt="1"/>
          </p:nvPr>
        </p:nvSpPr>
        <p:spPr>
          <a:xfrm>
            <a:off x="6033057" y="1545543"/>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22" name="Google Shape;122;p13"/>
          <p:cNvSpPr txBox="1">
            <a:spLocks noGrp="1"/>
          </p:cNvSpPr>
          <p:nvPr>
            <p:ph type="title" idx="6" hasCustomPrompt="1"/>
          </p:nvPr>
        </p:nvSpPr>
        <p:spPr>
          <a:xfrm>
            <a:off x="6033057" y="3142210"/>
            <a:ext cx="730200" cy="447600"/>
          </a:xfrm>
          <a:prstGeom prst="rect">
            <a:avLst/>
          </a:prstGeom>
          <a:noFill/>
        </p:spPr>
        <p:txBody>
          <a:bodyPr spcFirstLastPara="1" wrap="square" lIns="91425" tIns="91425" rIns="91425" bIns="91425" anchor="b" anchorCtr="0">
            <a:noAutofit/>
          </a:bodyPr>
          <a:lstStyle>
            <a:lvl1pPr lvl="0" rtl="0">
              <a:spcBef>
                <a:spcPts val="0"/>
              </a:spcBef>
              <a:spcAft>
                <a:spcPts val="0"/>
              </a:spcAft>
              <a:buSzPts val="3000"/>
              <a:buNone/>
              <a:defRPr/>
            </a:lvl1pPr>
            <a:lvl2pPr lvl="1" rtl="0">
              <a:spcBef>
                <a:spcPts val="0"/>
              </a:spcBef>
              <a:spcAft>
                <a:spcPts val="0"/>
              </a:spcAft>
              <a:buSzPts val="3000"/>
              <a:buNone/>
              <a:defRPr sz="3000"/>
            </a:lvl2pPr>
            <a:lvl3pPr lvl="2" rtl="0">
              <a:spcBef>
                <a:spcPts val="0"/>
              </a:spcBef>
              <a:spcAft>
                <a:spcPts val="0"/>
              </a:spcAft>
              <a:buSzPts val="3000"/>
              <a:buNone/>
              <a:defRPr sz="3000"/>
            </a:lvl3pPr>
            <a:lvl4pPr lvl="3" rtl="0">
              <a:spcBef>
                <a:spcPts val="0"/>
              </a:spcBef>
              <a:spcAft>
                <a:spcPts val="0"/>
              </a:spcAft>
              <a:buSzPts val="3000"/>
              <a:buNone/>
              <a:defRPr sz="3000"/>
            </a:lvl4pPr>
            <a:lvl5pPr lvl="4" rtl="0">
              <a:spcBef>
                <a:spcPts val="0"/>
              </a:spcBef>
              <a:spcAft>
                <a:spcPts val="0"/>
              </a:spcAft>
              <a:buSzPts val="3000"/>
              <a:buNone/>
              <a:defRPr sz="3000"/>
            </a:lvl5pPr>
            <a:lvl6pPr lvl="5" rtl="0">
              <a:spcBef>
                <a:spcPts val="0"/>
              </a:spcBef>
              <a:spcAft>
                <a:spcPts val="0"/>
              </a:spcAft>
              <a:buSzPts val="3000"/>
              <a:buNone/>
              <a:defRPr sz="3000"/>
            </a:lvl6pPr>
            <a:lvl7pPr lvl="6" rtl="0">
              <a:spcBef>
                <a:spcPts val="0"/>
              </a:spcBef>
              <a:spcAft>
                <a:spcPts val="0"/>
              </a:spcAft>
              <a:buSzPts val="3000"/>
              <a:buNone/>
              <a:defRPr sz="3000"/>
            </a:lvl7pPr>
            <a:lvl8pPr lvl="7" rtl="0">
              <a:spcBef>
                <a:spcPts val="0"/>
              </a:spcBef>
              <a:spcAft>
                <a:spcPts val="0"/>
              </a:spcAft>
              <a:buSzPts val="3000"/>
              <a:buNone/>
              <a:defRPr sz="3000"/>
            </a:lvl8pPr>
            <a:lvl9pPr lvl="8" rtl="0">
              <a:spcBef>
                <a:spcPts val="0"/>
              </a:spcBef>
              <a:spcAft>
                <a:spcPts val="0"/>
              </a:spcAft>
              <a:buSzPts val="3000"/>
              <a:buNone/>
              <a:defRPr sz="3000"/>
            </a:lvl9pPr>
          </a:lstStyle>
          <a:p>
            <a:r>
              <a:t>xx%</a:t>
            </a:r>
          </a:p>
        </p:txBody>
      </p:sp>
      <p:sp>
        <p:nvSpPr>
          <p:cNvPr id="123" name="Google Shape;123;p13"/>
          <p:cNvSpPr txBox="1">
            <a:spLocks noGrp="1"/>
          </p:cNvSpPr>
          <p:nvPr>
            <p:ph type="subTitle" idx="1"/>
          </p:nvPr>
        </p:nvSpPr>
        <p:spPr>
          <a:xfrm>
            <a:off x="819243" y="2014634"/>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4" name="Google Shape;124;p13"/>
          <p:cNvSpPr txBox="1">
            <a:spLocks noGrp="1"/>
          </p:cNvSpPr>
          <p:nvPr>
            <p:ph type="subTitle" idx="7"/>
          </p:nvPr>
        </p:nvSpPr>
        <p:spPr>
          <a:xfrm>
            <a:off x="3426147" y="2014634"/>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5" name="Google Shape;125;p13"/>
          <p:cNvSpPr txBox="1">
            <a:spLocks noGrp="1"/>
          </p:cNvSpPr>
          <p:nvPr>
            <p:ph type="subTitle" idx="8"/>
          </p:nvPr>
        </p:nvSpPr>
        <p:spPr>
          <a:xfrm>
            <a:off x="6033057" y="2014634"/>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6" name="Google Shape;126;p13"/>
          <p:cNvSpPr txBox="1">
            <a:spLocks noGrp="1"/>
          </p:cNvSpPr>
          <p:nvPr>
            <p:ph type="subTitle" idx="9"/>
          </p:nvPr>
        </p:nvSpPr>
        <p:spPr>
          <a:xfrm>
            <a:off x="819243" y="3611368"/>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7" name="Google Shape;127;p13"/>
          <p:cNvSpPr txBox="1">
            <a:spLocks noGrp="1"/>
          </p:cNvSpPr>
          <p:nvPr>
            <p:ph type="subTitle" idx="13"/>
          </p:nvPr>
        </p:nvSpPr>
        <p:spPr>
          <a:xfrm>
            <a:off x="3426147" y="3611368"/>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8" name="Google Shape;128;p13"/>
          <p:cNvSpPr txBox="1">
            <a:spLocks noGrp="1"/>
          </p:cNvSpPr>
          <p:nvPr>
            <p:ph type="subTitle" idx="14"/>
          </p:nvPr>
        </p:nvSpPr>
        <p:spPr>
          <a:xfrm>
            <a:off x="6033057" y="3611368"/>
            <a:ext cx="2291700" cy="484800"/>
          </a:xfrm>
          <a:prstGeom prst="rect">
            <a:avLst/>
          </a:prstGeom>
        </p:spPr>
        <p:txBody>
          <a:bodyPr spcFirstLastPara="1" wrap="square" lIns="91425" tIns="91425" rIns="91425" bIns="91425" anchor="b" anchorCtr="0">
            <a:noAutofit/>
          </a:bodyPr>
          <a:lstStyle>
            <a:lvl1pPr lvl="0" rtl="0">
              <a:spcBef>
                <a:spcPts val="0"/>
              </a:spcBef>
              <a:spcAft>
                <a:spcPts val="0"/>
              </a:spcAft>
              <a:buSzPts val="2400"/>
              <a:buFont typeface="Bebas Neue"/>
              <a:buNone/>
              <a:defRPr sz="2100" b="1">
                <a:latin typeface="Rambla"/>
                <a:ea typeface="Rambla"/>
                <a:cs typeface="Rambla"/>
                <a:sym typeface="Rambla"/>
              </a:defRPr>
            </a:lvl1pPr>
            <a:lvl2pPr lvl="1" rtl="0">
              <a:lnSpc>
                <a:spcPct val="100000"/>
              </a:lnSpc>
              <a:spcBef>
                <a:spcPts val="0"/>
              </a:spcBef>
              <a:spcAft>
                <a:spcPts val="0"/>
              </a:spcAft>
              <a:buSzPts val="2400"/>
              <a:buFont typeface="Bebas Neue"/>
              <a:buNone/>
              <a:defRPr sz="2400">
                <a:latin typeface="Bebas Neue"/>
                <a:ea typeface="Bebas Neue"/>
                <a:cs typeface="Bebas Neue"/>
                <a:sym typeface="Bebas Neue"/>
              </a:defRPr>
            </a:lvl2pPr>
            <a:lvl3pPr lvl="2" rtl="0">
              <a:lnSpc>
                <a:spcPct val="100000"/>
              </a:lnSpc>
              <a:spcBef>
                <a:spcPts val="0"/>
              </a:spcBef>
              <a:spcAft>
                <a:spcPts val="0"/>
              </a:spcAft>
              <a:buSzPts val="2400"/>
              <a:buFont typeface="Bebas Neue"/>
              <a:buNone/>
              <a:defRPr sz="2400">
                <a:latin typeface="Bebas Neue"/>
                <a:ea typeface="Bebas Neue"/>
                <a:cs typeface="Bebas Neue"/>
                <a:sym typeface="Bebas Neue"/>
              </a:defRPr>
            </a:lvl3pPr>
            <a:lvl4pPr lvl="3" rtl="0">
              <a:lnSpc>
                <a:spcPct val="100000"/>
              </a:lnSpc>
              <a:spcBef>
                <a:spcPts val="0"/>
              </a:spcBef>
              <a:spcAft>
                <a:spcPts val="0"/>
              </a:spcAft>
              <a:buSzPts val="2400"/>
              <a:buFont typeface="Bebas Neue"/>
              <a:buNone/>
              <a:defRPr sz="2400">
                <a:latin typeface="Bebas Neue"/>
                <a:ea typeface="Bebas Neue"/>
                <a:cs typeface="Bebas Neue"/>
                <a:sym typeface="Bebas Neue"/>
              </a:defRPr>
            </a:lvl4pPr>
            <a:lvl5pPr lvl="4" rtl="0">
              <a:lnSpc>
                <a:spcPct val="100000"/>
              </a:lnSpc>
              <a:spcBef>
                <a:spcPts val="0"/>
              </a:spcBef>
              <a:spcAft>
                <a:spcPts val="0"/>
              </a:spcAft>
              <a:buSzPts val="2400"/>
              <a:buFont typeface="Bebas Neue"/>
              <a:buNone/>
              <a:defRPr sz="2400">
                <a:latin typeface="Bebas Neue"/>
                <a:ea typeface="Bebas Neue"/>
                <a:cs typeface="Bebas Neue"/>
                <a:sym typeface="Bebas Neue"/>
              </a:defRPr>
            </a:lvl5pPr>
            <a:lvl6pPr lvl="5" rtl="0">
              <a:lnSpc>
                <a:spcPct val="100000"/>
              </a:lnSpc>
              <a:spcBef>
                <a:spcPts val="0"/>
              </a:spcBef>
              <a:spcAft>
                <a:spcPts val="0"/>
              </a:spcAft>
              <a:buSzPts val="2400"/>
              <a:buFont typeface="Bebas Neue"/>
              <a:buNone/>
              <a:defRPr sz="2400">
                <a:latin typeface="Bebas Neue"/>
                <a:ea typeface="Bebas Neue"/>
                <a:cs typeface="Bebas Neue"/>
                <a:sym typeface="Bebas Neue"/>
              </a:defRPr>
            </a:lvl6pPr>
            <a:lvl7pPr lvl="6" rtl="0">
              <a:lnSpc>
                <a:spcPct val="100000"/>
              </a:lnSpc>
              <a:spcBef>
                <a:spcPts val="0"/>
              </a:spcBef>
              <a:spcAft>
                <a:spcPts val="0"/>
              </a:spcAft>
              <a:buSzPts val="2400"/>
              <a:buFont typeface="Bebas Neue"/>
              <a:buNone/>
              <a:defRPr sz="2400">
                <a:latin typeface="Bebas Neue"/>
                <a:ea typeface="Bebas Neue"/>
                <a:cs typeface="Bebas Neue"/>
                <a:sym typeface="Bebas Neue"/>
              </a:defRPr>
            </a:lvl7pPr>
            <a:lvl8pPr lvl="7" rtl="0">
              <a:lnSpc>
                <a:spcPct val="100000"/>
              </a:lnSpc>
              <a:spcBef>
                <a:spcPts val="0"/>
              </a:spcBef>
              <a:spcAft>
                <a:spcPts val="0"/>
              </a:spcAft>
              <a:buSzPts val="2400"/>
              <a:buFont typeface="Bebas Neue"/>
              <a:buNone/>
              <a:defRPr sz="2400">
                <a:latin typeface="Bebas Neue"/>
                <a:ea typeface="Bebas Neue"/>
                <a:cs typeface="Bebas Neue"/>
                <a:sym typeface="Bebas Neue"/>
              </a:defRPr>
            </a:lvl8pPr>
            <a:lvl9pPr lvl="8" rtl="0">
              <a:lnSpc>
                <a:spcPct val="100000"/>
              </a:lnSpc>
              <a:spcBef>
                <a:spcPts val="0"/>
              </a:spcBef>
              <a:spcAft>
                <a:spcPts val="0"/>
              </a:spcAft>
              <a:buSzPts val="2400"/>
              <a:buFont typeface="Bebas Neue"/>
              <a:buNone/>
              <a:defRPr sz="2400">
                <a:latin typeface="Bebas Neue"/>
                <a:ea typeface="Bebas Neue"/>
                <a:cs typeface="Bebas Neue"/>
                <a:sym typeface="Bebas Neue"/>
              </a:defRPr>
            </a:lvl9pPr>
          </a:lstStyle>
          <a:p>
            <a:endParaRPr/>
          </a:p>
        </p:txBody>
      </p:sp>
      <p:sp>
        <p:nvSpPr>
          <p:cNvPr id="129" name="Google Shape;129;p13"/>
          <p:cNvSpPr txBox="1">
            <a:spLocks noGrp="1"/>
          </p:cNvSpPr>
          <p:nvPr>
            <p:ph type="title" idx="15"/>
          </p:nvPr>
        </p:nvSpPr>
        <p:spPr>
          <a:xfrm>
            <a:off x="720000" y="397909"/>
            <a:ext cx="77040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300"/>
              <a:buNone/>
              <a:defRPr/>
            </a:lvl1pPr>
            <a:lvl2pPr lvl="1" rtl="0">
              <a:spcBef>
                <a:spcPts val="0"/>
              </a:spcBef>
              <a:spcAft>
                <a:spcPts val="0"/>
              </a:spcAft>
              <a:buSzPts val="3300"/>
              <a:buNone/>
              <a:defRPr/>
            </a:lvl2pPr>
            <a:lvl3pPr lvl="2" rtl="0">
              <a:spcBef>
                <a:spcPts val="0"/>
              </a:spcBef>
              <a:spcAft>
                <a:spcPts val="0"/>
              </a:spcAft>
              <a:buSzPts val="3300"/>
              <a:buNone/>
              <a:defRPr/>
            </a:lvl3pPr>
            <a:lvl4pPr lvl="3" rtl="0">
              <a:spcBef>
                <a:spcPts val="0"/>
              </a:spcBef>
              <a:spcAft>
                <a:spcPts val="0"/>
              </a:spcAft>
              <a:buSzPts val="3300"/>
              <a:buNone/>
              <a:defRPr/>
            </a:lvl4pPr>
            <a:lvl5pPr lvl="4" rtl="0">
              <a:spcBef>
                <a:spcPts val="0"/>
              </a:spcBef>
              <a:spcAft>
                <a:spcPts val="0"/>
              </a:spcAft>
              <a:buSzPts val="3300"/>
              <a:buNone/>
              <a:defRPr/>
            </a:lvl5pPr>
            <a:lvl6pPr lvl="5" rtl="0">
              <a:spcBef>
                <a:spcPts val="0"/>
              </a:spcBef>
              <a:spcAft>
                <a:spcPts val="0"/>
              </a:spcAft>
              <a:buSzPts val="3300"/>
              <a:buNone/>
              <a:defRPr/>
            </a:lvl6pPr>
            <a:lvl7pPr lvl="6" rtl="0">
              <a:spcBef>
                <a:spcPts val="0"/>
              </a:spcBef>
              <a:spcAft>
                <a:spcPts val="0"/>
              </a:spcAft>
              <a:buSzPts val="3300"/>
              <a:buNone/>
              <a:defRPr/>
            </a:lvl7pPr>
            <a:lvl8pPr lvl="7" rtl="0">
              <a:spcBef>
                <a:spcPts val="0"/>
              </a:spcBef>
              <a:spcAft>
                <a:spcPts val="0"/>
              </a:spcAft>
              <a:buSzPts val="3300"/>
              <a:buNone/>
              <a:defRPr/>
            </a:lvl8pPr>
            <a:lvl9pPr lvl="8" rtl="0">
              <a:spcBef>
                <a:spcPts val="0"/>
              </a:spcBef>
              <a:spcAft>
                <a:spcPts val="0"/>
              </a:spcAft>
              <a:buSzPts val="3300"/>
              <a:buNone/>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and text 1">
  <p:cSld name="CUSTOM_4">
    <p:spTree>
      <p:nvGrpSpPr>
        <p:cNvPr id="1" name="Shape 137"/>
        <p:cNvGrpSpPr/>
        <p:nvPr/>
      </p:nvGrpSpPr>
      <p:grpSpPr>
        <a:xfrm>
          <a:off x="0" y="0"/>
          <a:ext cx="0" cy="0"/>
          <a:chOff x="0" y="0"/>
          <a:chExt cx="0" cy="0"/>
        </a:xfrm>
      </p:grpSpPr>
      <p:sp>
        <p:nvSpPr>
          <p:cNvPr id="138" name="Google Shape;138;p16"/>
          <p:cNvSpPr txBox="1">
            <a:spLocks noGrp="1"/>
          </p:cNvSpPr>
          <p:nvPr>
            <p:ph type="title"/>
          </p:nvPr>
        </p:nvSpPr>
        <p:spPr>
          <a:xfrm>
            <a:off x="2498550" y="3324057"/>
            <a:ext cx="4146900" cy="582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3300"/>
              <a:buNone/>
              <a:defRPr/>
            </a:lvl1pPr>
            <a:lvl2pPr lvl="1" rtl="0">
              <a:spcBef>
                <a:spcPts val="0"/>
              </a:spcBef>
              <a:spcAft>
                <a:spcPts val="0"/>
              </a:spcAft>
              <a:buSzPts val="3300"/>
              <a:buNone/>
              <a:defRPr/>
            </a:lvl2pPr>
            <a:lvl3pPr lvl="2" rtl="0">
              <a:spcBef>
                <a:spcPts val="0"/>
              </a:spcBef>
              <a:spcAft>
                <a:spcPts val="0"/>
              </a:spcAft>
              <a:buSzPts val="3300"/>
              <a:buNone/>
              <a:defRPr/>
            </a:lvl3pPr>
            <a:lvl4pPr lvl="3" rtl="0">
              <a:spcBef>
                <a:spcPts val="0"/>
              </a:spcBef>
              <a:spcAft>
                <a:spcPts val="0"/>
              </a:spcAft>
              <a:buSzPts val="3300"/>
              <a:buNone/>
              <a:defRPr/>
            </a:lvl4pPr>
            <a:lvl5pPr lvl="4" rtl="0">
              <a:spcBef>
                <a:spcPts val="0"/>
              </a:spcBef>
              <a:spcAft>
                <a:spcPts val="0"/>
              </a:spcAft>
              <a:buSzPts val="3300"/>
              <a:buNone/>
              <a:defRPr/>
            </a:lvl5pPr>
            <a:lvl6pPr lvl="5" rtl="0">
              <a:spcBef>
                <a:spcPts val="0"/>
              </a:spcBef>
              <a:spcAft>
                <a:spcPts val="0"/>
              </a:spcAft>
              <a:buSzPts val="3300"/>
              <a:buNone/>
              <a:defRPr/>
            </a:lvl6pPr>
            <a:lvl7pPr lvl="6" rtl="0">
              <a:spcBef>
                <a:spcPts val="0"/>
              </a:spcBef>
              <a:spcAft>
                <a:spcPts val="0"/>
              </a:spcAft>
              <a:buSzPts val="3300"/>
              <a:buNone/>
              <a:defRPr/>
            </a:lvl7pPr>
            <a:lvl8pPr lvl="7" rtl="0">
              <a:spcBef>
                <a:spcPts val="0"/>
              </a:spcBef>
              <a:spcAft>
                <a:spcPts val="0"/>
              </a:spcAft>
              <a:buSzPts val="3300"/>
              <a:buNone/>
              <a:defRPr/>
            </a:lvl8pPr>
            <a:lvl9pPr lvl="8" rtl="0">
              <a:spcBef>
                <a:spcPts val="0"/>
              </a:spcBef>
              <a:spcAft>
                <a:spcPts val="0"/>
              </a:spcAft>
              <a:buSzPts val="3300"/>
              <a:buNone/>
              <a:defRPr/>
            </a:lvl9pPr>
          </a:lstStyle>
          <a:p>
            <a:endParaRPr/>
          </a:p>
        </p:txBody>
      </p:sp>
      <p:sp>
        <p:nvSpPr>
          <p:cNvPr id="139" name="Google Shape;139;p16"/>
          <p:cNvSpPr txBox="1">
            <a:spLocks noGrp="1"/>
          </p:cNvSpPr>
          <p:nvPr>
            <p:ph type="subTitle" idx="1"/>
          </p:nvPr>
        </p:nvSpPr>
        <p:spPr>
          <a:xfrm>
            <a:off x="2498550" y="3928581"/>
            <a:ext cx="4146900" cy="5829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1200"/>
              <a:buNone/>
              <a:defRPr/>
            </a:lvl1pPr>
            <a:lvl2pPr lvl="1" algn="ctr" rtl="0">
              <a:lnSpc>
                <a:spcPct val="100000"/>
              </a:lnSpc>
              <a:spcBef>
                <a:spcPts val="0"/>
              </a:spcBef>
              <a:spcAft>
                <a:spcPts val="0"/>
              </a:spcAft>
              <a:buSzPts val="1200"/>
              <a:buNone/>
              <a:defRPr/>
            </a:lvl2pPr>
            <a:lvl3pPr lvl="2" algn="ctr" rtl="0">
              <a:lnSpc>
                <a:spcPct val="100000"/>
              </a:lnSpc>
              <a:spcBef>
                <a:spcPts val="0"/>
              </a:spcBef>
              <a:spcAft>
                <a:spcPts val="0"/>
              </a:spcAft>
              <a:buSzPts val="1200"/>
              <a:buNone/>
              <a:defRPr/>
            </a:lvl3pPr>
            <a:lvl4pPr lvl="3" algn="ctr" rtl="0">
              <a:lnSpc>
                <a:spcPct val="100000"/>
              </a:lnSpc>
              <a:spcBef>
                <a:spcPts val="0"/>
              </a:spcBef>
              <a:spcAft>
                <a:spcPts val="0"/>
              </a:spcAft>
              <a:buSzPts val="1200"/>
              <a:buNone/>
              <a:defRPr/>
            </a:lvl4pPr>
            <a:lvl5pPr lvl="4" algn="ctr" rtl="0">
              <a:lnSpc>
                <a:spcPct val="100000"/>
              </a:lnSpc>
              <a:spcBef>
                <a:spcPts val="0"/>
              </a:spcBef>
              <a:spcAft>
                <a:spcPts val="0"/>
              </a:spcAft>
              <a:buSzPts val="1200"/>
              <a:buNone/>
              <a:defRPr/>
            </a:lvl5pPr>
            <a:lvl6pPr lvl="5" algn="ctr" rtl="0">
              <a:lnSpc>
                <a:spcPct val="100000"/>
              </a:lnSpc>
              <a:spcBef>
                <a:spcPts val="0"/>
              </a:spcBef>
              <a:spcAft>
                <a:spcPts val="0"/>
              </a:spcAft>
              <a:buSzPts val="1200"/>
              <a:buNone/>
              <a:defRPr/>
            </a:lvl6pPr>
            <a:lvl7pPr lvl="6" algn="ctr" rtl="0">
              <a:lnSpc>
                <a:spcPct val="100000"/>
              </a:lnSpc>
              <a:spcBef>
                <a:spcPts val="0"/>
              </a:spcBef>
              <a:spcAft>
                <a:spcPts val="0"/>
              </a:spcAft>
              <a:buSzPts val="1200"/>
              <a:buNone/>
              <a:defRPr/>
            </a:lvl7pPr>
            <a:lvl8pPr lvl="7" algn="ctr" rtl="0">
              <a:lnSpc>
                <a:spcPct val="100000"/>
              </a:lnSpc>
              <a:spcBef>
                <a:spcPts val="0"/>
              </a:spcBef>
              <a:spcAft>
                <a:spcPts val="0"/>
              </a:spcAft>
              <a:buSzPts val="1200"/>
              <a:buNone/>
              <a:defRPr/>
            </a:lvl8pPr>
            <a:lvl9pPr lvl="8" algn="ctr" rtl="0">
              <a:lnSpc>
                <a:spcPct val="100000"/>
              </a:lnSpc>
              <a:spcBef>
                <a:spcPts val="0"/>
              </a:spcBef>
              <a:spcAft>
                <a:spcPts val="0"/>
              </a:spcAft>
              <a:buSzPts val="1200"/>
              <a:buNone/>
              <a:defRPr/>
            </a:lvl9pPr>
          </a:lstStyle>
          <a:p>
            <a:endParaRPr/>
          </a:p>
        </p:txBody>
      </p:sp>
      <p:grpSp>
        <p:nvGrpSpPr>
          <p:cNvPr id="140" name="Google Shape;140;p16"/>
          <p:cNvGrpSpPr/>
          <p:nvPr/>
        </p:nvGrpSpPr>
        <p:grpSpPr>
          <a:xfrm>
            <a:off x="-1255862" y="-1530872"/>
            <a:ext cx="10531222" cy="6827852"/>
            <a:chOff x="-1255862" y="-1530872"/>
            <a:chExt cx="10531222" cy="6827852"/>
          </a:xfrm>
        </p:grpSpPr>
        <p:grpSp>
          <p:nvGrpSpPr>
            <p:cNvPr id="141" name="Google Shape;141;p16"/>
            <p:cNvGrpSpPr/>
            <p:nvPr/>
          </p:nvGrpSpPr>
          <p:grpSpPr>
            <a:xfrm rot="-2986404" flipH="1">
              <a:off x="-927824" y="-787933"/>
              <a:ext cx="2987767" cy="2245337"/>
              <a:chOff x="2928576" y="0"/>
              <a:chExt cx="2987361" cy="2245032"/>
            </a:xfrm>
          </p:grpSpPr>
          <p:sp>
            <p:nvSpPr>
              <p:cNvPr id="142" name="Google Shape;142;p16"/>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43" name="Google Shape;143;p16"/>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44" name="Google Shape;144;p16"/>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45" name="Google Shape;145;p16"/>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146" name="Google Shape;146;p16"/>
            <p:cNvGrpSpPr/>
            <p:nvPr/>
          </p:nvGrpSpPr>
          <p:grpSpPr>
            <a:xfrm rot="-9843229">
              <a:off x="7776500" y="3578856"/>
              <a:ext cx="1308570" cy="1568548"/>
              <a:chOff x="1112130" y="2868093"/>
              <a:chExt cx="1308734" cy="1568744"/>
            </a:xfrm>
          </p:grpSpPr>
          <p:sp>
            <p:nvSpPr>
              <p:cNvPr id="147" name="Google Shape;147;p16"/>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48" name="Google Shape;148;p16"/>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grpSp>
        <p:nvGrpSpPr>
          <p:cNvPr id="149" name="Google Shape;149;p16"/>
          <p:cNvGrpSpPr/>
          <p:nvPr/>
        </p:nvGrpSpPr>
        <p:grpSpPr>
          <a:xfrm>
            <a:off x="-453000" y="-147312"/>
            <a:ext cx="10411471" cy="6920724"/>
            <a:chOff x="-453000" y="-147312"/>
            <a:chExt cx="10411471" cy="6920724"/>
          </a:xfrm>
        </p:grpSpPr>
        <p:sp>
          <p:nvSpPr>
            <p:cNvPr id="150" name="Google Shape;150;p16"/>
            <p:cNvSpPr/>
            <p:nvPr/>
          </p:nvSpPr>
          <p:spPr>
            <a:xfrm rot="5659504">
              <a:off x="6892302" y="1486239"/>
              <a:ext cx="4489366" cy="1308132"/>
            </a:xfrm>
            <a:custGeom>
              <a:avLst/>
              <a:gdLst/>
              <a:ahLst/>
              <a:cxnLst/>
              <a:rect l="l" t="t" r="r" b="b"/>
              <a:pathLst>
                <a:path w="3761833" h="1096140" extrusionOk="0">
                  <a:moveTo>
                    <a:pt x="9090" y="3822"/>
                  </a:moveTo>
                  <a:cubicBezTo>
                    <a:pt x="-10083" y="175599"/>
                    <a:pt x="3331" y="307043"/>
                    <a:pt x="31129" y="477637"/>
                  </a:cubicBezTo>
                  <a:cubicBezTo>
                    <a:pt x="58927" y="648231"/>
                    <a:pt x="178905" y="909908"/>
                    <a:pt x="312224" y="1019964"/>
                  </a:cubicBezTo>
                  <a:cubicBezTo>
                    <a:pt x="390683" y="1084733"/>
                    <a:pt x="556849" y="1112730"/>
                    <a:pt x="628390" y="979048"/>
                  </a:cubicBezTo>
                  <a:cubicBezTo>
                    <a:pt x="690268" y="863420"/>
                    <a:pt x="801014" y="570631"/>
                    <a:pt x="1076270" y="570631"/>
                  </a:cubicBezTo>
                  <a:cubicBezTo>
                    <a:pt x="1160981" y="570631"/>
                    <a:pt x="1249977" y="591298"/>
                    <a:pt x="1315135" y="645413"/>
                  </a:cubicBezTo>
                  <a:cubicBezTo>
                    <a:pt x="1421312" y="733595"/>
                    <a:pt x="1423738" y="900377"/>
                    <a:pt x="1516146" y="1002888"/>
                  </a:cubicBezTo>
                  <a:cubicBezTo>
                    <a:pt x="1613691" y="1111096"/>
                    <a:pt x="1786565" y="1116443"/>
                    <a:pt x="1922384" y="1063691"/>
                  </a:cubicBezTo>
                  <a:cubicBezTo>
                    <a:pt x="2058203" y="1010939"/>
                    <a:pt x="2170120" y="912326"/>
                    <a:pt x="2291486" y="831720"/>
                  </a:cubicBezTo>
                  <a:cubicBezTo>
                    <a:pt x="2478876" y="707264"/>
                    <a:pt x="2695531" y="621423"/>
                    <a:pt x="2852508" y="460316"/>
                  </a:cubicBezTo>
                  <a:cubicBezTo>
                    <a:pt x="2972951" y="336705"/>
                    <a:pt x="3054837" y="171952"/>
                    <a:pt x="3201913" y="81621"/>
                  </a:cubicBezTo>
                  <a:cubicBezTo>
                    <a:pt x="3365140" y="-18630"/>
                    <a:pt x="3571112" y="-4983"/>
                    <a:pt x="3761932" y="11985"/>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151" name="Google Shape;151;p16"/>
            <p:cNvSpPr/>
            <p:nvPr/>
          </p:nvSpPr>
          <p:spPr>
            <a:xfrm rot="4899938">
              <a:off x="-1688557" y="3923312"/>
              <a:ext cx="4325532" cy="1240534"/>
            </a:xfrm>
            <a:custGeom>
              <a:avLst/>
              <a:gdLst/>
              <a:ahLst/>
              <a:cxnLst/>
              <a:rect l="l" t="t" r="r" b="b"/>
              <a:pathLst>
                <a:path w="3634692" h="1042406" extrusionOk="0">
                  <a:moveTo>
                    <a:pt x="3634790" y="1042516"/>
                  </a:moveTo>
                  <a:cubicBezTo>
                    <a:pt x="3573125" y="818914"/>
                    <a:pt x="3709822" y="522190"/>
                    <a:pt x="3307695" y="260599"/>
                  </a:cubicBezTo>
                  <a:cubicBezTo>
                    <a:pt x="2995313" y="57389"/>
                    <a:pt x="2442656" y="-94497"/>
                    <a:pt x="2108104" y="69701"/>
                  </a:cubicBezTo>
                  <a:cubicBezTo>
                    <a:pt x="2006183" y="119723"/>
                    <a:pt x="1906236" y="178511"/>
                    <a:pt x="1829753" y="262401"/>
                  </a:cubicBezTo>
                  <a:cubicBezTo>
                    <a:pt x="1722843" y="379663"/>
                    <a:pt x="1727126" y="406602"/>
                    <a:pt x="1644546" y="542092"/>
                  </a:cubicBezTo>
                  <a:cubicBezTo>
                    <a:pt x="1561967" y="677582"/>
                    <a:pt x="1424366" y="802811"/>
                    <a:pt x="1266327" y="788234"/>
                  </a:cubicBezTo>
                  <a:cubicBezTo>
                    <a:pt x="1198587" y="781987"/>
                    <a:pt x="1136104" y="750557"/>
                    <a:pt x="1075489" y="719686"/>
                  </a:cubicBezTo>
                  <a:cubicBezTo>
                    <a:pt x="970439" y="666184"/>
                    <a:pt x="865389" y="612682"/>
                    <a:pt x="760339" y="559180"/>
                  </a:cubicBezTo>
                  <a:cubicBezTo>
                    <a:pt x="614264" y="484785"/>
                    <a:pt x="448284" y="408466"/>
                    <a:pt x="292464" y="459399"/>
                  </a:cubicBezTo>
                  <a:cubicBezTo>
                    <a:pt x="106694" y="520121"/>
                    <a:pt x="20712" y="735316"/>
                    <a:pt x="97" y="929609"/>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1">
  <p:cSld name="CUSTOM_8_1">
    <p:spTree>
      <p:nvGrpSpPr>
        <p:cNvPr id="1" name="Shape 317"/>
        <p:cNvGrpSpPr/>
        <p:nvPr/>
      </p:nvGrpSpPr>
      <p:grpSpPr>
        <a:xfrm>
          <a:off x="0" y="0"/>
          <a:ext cx="0" cy="0"/>
          <a:chOff x="0" y="0"/>
          <a:chExt cx="0" cy="0"/>
        </a:xfrm>
      </p:grpSpPr>
      <p:sp>
        <p:nvSpPr>
          <p:cNvPr id="318" name="Google Shape;318;p26"/>
          <p:cNvSpPr txBox="1">
            <a:spLocks noGrp="1"/>
          </p:cNvSpPr>
          <p:nvPr>
            <p:ph type="title"/>
          </p:nvPr>
        </p:nvSpPr>
        <p:spPr>
          <a:xfrm>
            <a:off x="720000" y="397909"/>
            <a:ext cx="77040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300"/>
              <a:buNone/>
              <a:defRPr/>
            </a:lvl1pPr>
            <a:lvl2pPr lvl="1" rtl="0">
              <a:spcBef>
                <a:spcPts val="0"/>
              </a:spcBef>
              <a:spcAft>
                <a:spcPts val="0"/>
              </a:spcAft>
              <a:buSzPts val="3300"/>
              <a:buNone/>
              <a:defRPr/>
            </a:lvl2pPr>
            <a:lvl3pPr lvl="2" rtl="0">
              <a:spcBef>
                <a:spcPts val="0"/>
              </a:spcBef>
              <a:spcAft>
                <a:spcPts val="0"/>
              </a:spcAft>
              <a:buSzPts val="3300"/>
              <a:buNone/>
              <a:defRPr/>
            </a:lvl3pPr>
            <a:lvl4pPr lvl="3" rtl="0">
              <a:spcBef>
                <a:spcPts val="0"/>
              </a:spcBef>
              <a:spcAft>
                <a:spcPts val="0"/>
              </a:spcAft>
              <a:buSzPts val="3300"/>
              <a:buNone/>
              <a:defRPr/>
            </a:lvl4pPr>
            <a:lvl5pPr lvl="4" rtl="0">
              <a:spcBef>
                <a:spcPts val="0"/>
              </a:spcBef>
              <a:spcAft>
                <a:spcPts val="0"/>
              </a:spcAft>
              <a:buSzPts val="3300"/>
              <a:buNone/>
              <a:defRPr/>
            </a:lvl5pPr>
            <a:lvl6pPr lvl="5" rtl="0">
              <a:spcBef>
                <a:spcPts val="0"/>
              </a:spcBef>
              <a:spcAft>
                <a:spcPts val="0"/>
              </a:spcAft>
              <a:buSzPts val="3300"/>
              <a:buNone/>
              <a:defRPr/>
            </a:lvl6pPr>
            <a:lvl7pPr lvl="6" rtl="0">
              <a:spcBef>
                <a:spcPts val="0"/>
              </a:spcBef>
              <a:spcAft>
                <a:spcPts val="0"/>
              </a:spcAft>
              <a:buSzPts val="3300"/>
              <a:buNone/>
              <a:defRPr/>
            </a:lvl7pPr>
            <a:lvl8pPr lvl="7" rtl="0">
              <a:spcBef>
                <a:spcPts val="0"/>
              </a:spcBef>
              <a:spcAft>
                <a:spcPts val="0"/>
              </a:spcAft>
              <a:buSzPts val="3300"/>
              <a:buNone/>
              <a:defRPr/>
            </a:lvl8pPr>
            <a:lvl9pPr lvl="8" rtl="0">
              <a:spcBef>
                <a:spcPts val="0"/>
              </a:spcBef>
              <a:spcAft>
                <a:spcPts val="0"/>
              </a:spcAft>
              <a:buSzPts val="3300"/>
              <a:buNone/>
              <a:defRPr/>
            </a:lvl9pPr>
          </a:lstStyle>
          <a:p>
            <a:endParaRPr/>
          </a:p>
        </p:txBody>
      </p:sp>
      <p:grpSp>
        <p:nvGrpSpPr>
          <p:cNvPr id="319" name="Google Shape;319;p26"/>
          <p:cNvGrpSpPr/>
          <p:nvPr/>
        </p:nvGrpSpPr>
        <p:grpSpPr>
          <a:xfrm>
            <a:off x="-1768480" y="-1180884"/>
            <a:ext cx="11138246" cy="8934862"/>
            <a:chOff x="-1768480" y="-1180884"/>
            <a:chExt cx="11138246" cy="8934862"/>
          </a:xfrm>
        </p:grpSpPr>
        <p:sp>
          <p:nvSpPr>
            <p:cNvPr id="320" name="Google Shape;320;p26"/>
            <p:cNvSpPr/>
            <p:nvPr/>
          </p:nvSpPr>
          <p:spPr>
            <a:xfrm rot="2286057" flipH="1">
              <a:off x="-1202671" y="3608369"/>
              <a:ext cx="4063000" cy="3236928"/>
            </a:xfrm>
            <a:custGeom>
              <a:avLst/>
              <a:gdLst/>
              <a:ahLst/>
              <a:cxnLst/>
              <a:rect l="l" t="t" r="r" b="b"/>
              <a:pathLst>
                <a:path w="4060032" h="3234564" extrusionOk="0">
                  <a:moveTo>
                    <a:pt x="249" y="45192"/>
                  </a:moveTo>
                  <a:cubicBezTo>
                    <a:pt x="269487" y="-12410"/>
                    <a:pt x="547625" y="-14747"/>
                    <a:pt x="817794" y="38324"/>
                  </a:cubicBezTo>
                  <a:cubicBezTo>
                    <a:pt x="992831" y="72834"/>
                    <a:pt x="1173188" y="137272"/>
                    <a:pt x="1284308" y="276791"/>
                  </a:cubicBezTo>
                  <a:cubicBezTo>
                    <a:pt x="1430236" y="460012"/>
                    <a:pt x="1427533" y="735318"/>
                    <a:pt x="1591010" y="903082"/>
                  </a:cubicBezTo>
                  <a:cubicBezTo>
                    <a:pt x="1691415" y="1006119"/>
                    <a:pt x="1836723" y="1049287"/>
                    <a:pt x="1975738" y="1086446"/>
                  </a:cubicBezTo>
                  <a:cubicBezTo>
                    <a:pt x="2155871" y="1134596"/>
                    <a:pt x="2339429" y="1179582"/>
                    <a:pt x="2525874" y="1176947"/>
                  </a:cubicBezTo>
                  <a:cubicBezTo>
                    <a:pt x="2702848" y="1174444"/>
                    <a:pt x="2876528" y="1129077"/>
                    <a:pt x="3053104" y="1116965"/>
                  </a:cubicBezTo>
                  <a:cubicBezTo>
                    <a:pt x="3279101" y="1101462"/>
                    <a:pt x="3513389" y="1143435"/>
                    <a:pt x="3704967" y="1264267"/>
                  </a:cubicBezTo>
                  <a:cubicBezTo>
                    <a:pt x="3896545" y="1385099"/>
                    <a:pt x="4040017" y="1590458"/>
                    <a:pt x="4058161" y="1816160"/>
                  </a:cubicBezTo>
                  <a:cubicBezTo>
                    <a:pt x="4095786" y="2284203"/>
                    <a:pt x="3619387" y="2685752"/>
                    <a:pt x="3678317" y="3151595"/>
                  </a:cubicBezTo>
                  <a:cubicBezTo>
                    <a:pt x="3680501" y="3168863"/>
                    <a:pt x="3682116" y="3189621"/>
                    <a:pt x="3668418" y="3200365"/>
                  </a:cubicBezTo>
                  <a:cubicBezTo>
                    <a:pt x="3660715" y="3206407"/>
                    <a:pt x="3650277" y="3207248"/>
                    <a:pt x="3640505" y="3207847"/>
                  </a:cubicBezTo>
                  <a:cubicBezTo>
                    <a:pt x="3143593" y="3238329"/>
                    <a:pt x="2637212" y="3267995"/>
                    <a:pt x="2154600" y="3145832"/>
                  </a:cubicBezTo>
                  <a:cubicBezTo>
                    <a:pt x="1968662" y="3098766"/>
                    <a:pt x="1788894" y="3029702"/>
                    <a:pt x="1603199" y="2981685"/>
                  </a:cubicBezTo>
                  <a:cubicBezTo>
                    <a:pt x="1289120" y="2900471"/>
                    <a:pt x="961814" y="2880382"/>
                    <a:pt x="647308" y="2800835"/>
                  </a:cubicBezTo>
                  <a:cubicBezTo>
                    <a:pt x="489159" y="2760824"/>
                    <a:pt x="335135" y="2706000"/>
                    <a:pt x="187281" y="2637091"/>
                  </a:cubicBezTo>
                  <a:cubicBezTo>
                    <a:pt x="157960" y="2623423"/>
                    <a:pt x="127877" y="2608411"/>
                    <a:pt x="107739" y="2583100"/>
                  </a:cubicBezTo>
                  <a:cubicBezTo>
                    <a:pt x="77923" y="2545625"/>
                    <a:pt x="75902" y="2493861"/>
                    <a:pt x="75424" y="2445983"/>
                  </a:cubicBezTo>
                  <a:cubicBezTo>
                    <a:pt x="69005" y="1801817"/>
                    <a:pt x="103238" y="1157888"/>
                    <a:pt x="177918" y="518030"/>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21" name="Google Shape;321;p26"/>
            <p:cNvSpPr/>
            <p:nvPr/>
          </p:nvSpPr>
          <p:spPr>
            <a:xfrm rot="5400000">
              <a:off x="6173877" y="-809000"/>
              <a:ext cx="3567774" cy="2824005"/>
            </a:xfrm>
            <a:custGeom>
              <a:avLst/>
              <a:gdLst/>
              <a:ahLst/>
              <a:cxnLst/>
              <a:rect l="l" t="t" r="r" b="b"/>
              <a:pathLst>
                <a:path w="3567774" h="2824005" extrusionOk="0">
                  <a:moveTo>
                    <a:pt x="3568024" y="10828"/>
                  </a:moveTo>
                  <a:cubicBezTo>
                    <a:pt x="3208635" y="577616"/>
                    <a:pt x="2386031" y="829154"/>
                    <a:pt x="1970736" y="799180"/>
                  </a:cubicBezTo>
                  <a:cubicBezTo>
                    <a:pt x="1555442" y="769206"/>
                    <a:pt x="1156119" y="944831"/>
                    <a:pt x="1235984" y="1232216"/>
                  </a:cubicBezTo>
                  <a:cubicBezTo>
                    <a:pt x="1315849" y="1519602"/>
                    <a:pt x="1620553" y="1687243"/>
                    <a:pt x="1591990" y="1974629"/>
                  </a:cubicBezTo>
                  <a:cubicBezTo>
                    <a:pt x="1563427" y="2262015"/>
                    <a:pt x="1395713" y="2789867"/>
                    <a:pt x="1124174" y="2817318"/>
                  </a:cubicBezTo>
                  <a:cubicBezTo>
                    <a:pt x="852635" y="2844768"/>
                    <a:pt x="46004" y="2822559"/>
                    <a:pt x="77950" y="2115200"/>
                  </a:cubicBezTo>
                  <a:cubicBezTo>
                    <a:pt x="109896" y="1407840"/>
                    <a:pt x="-497074" y="34777"/>
                    <a:pt x="1235984" y="10828"/>
                  </a:cubicBezTo>
                  <a:cubicBezTo>
                    <a:pt x="2969041" y="-13121"/>
                    <a:pt x="3568024" y="10828"/>
                    <a:pt x="3568024" y="10828"/>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322" name="Google Shape;322;p26"/>
          <p:cNvGrpSpPr/>
          <p:nvPr/>
        </p:nvGrpSpPr>
        <p:grpSpPr>
          <a:xfrm>
            <a:off x="-612251" y="1170306"/>
            <a:ext cx="10984005" cy="3511387"/>
            <a:chOff x="-612251" y="1170306"/>
            <a:chExt cx="10984005" cy="3511387"/>
          </a:xfrm>
        </p:grpSpPr>
        <p:grpSp>
          <p:nvGrpSpPr>
            <p:cNvPr id="323" name="Google Shape;323;p26"/>
            <p:cNvGrpSpPr/>
            <p:nvPr/>
          </p:nvGrpSpPr>
          <p:grpSpPr>
            <a:xfrm rot="4385336">
              <a:off x="7369472" y="1803433"/>
              <a:ext cx="2987494" cy="2245132"/>
              <a:chOff x="2928576" y="0"/>
              <a:chExt cx="2987361" cy="2245032"/>
            </a:xfrm>
          </p:grpSpPr>
          <p:sp>
            <p:nvSpPr>
              <p:cNvPr id="324" name="Google Shape;324;p26"/>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25" name="Google Shape;325;p26"/>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26" name="Google Shape;326;p26"/>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27" name="Google Shape;327;p26"/>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328" name="Google Shape;328;p26"/>
            <p:cNvGrpSpPr/>
            <p:nvPr/>
          </p:nvGrpSpPr>
          <p:grpSpPr>
            <a:xfrm rot="-571922">
              <a:off x="-491394" y="2581627"/>
              <a:ext cx="1308743" cy="1568755"/>
              <a:chOff x="1112130" y="2868093"/>
              <a:chExt cx="1308734" cy="1568744"/>
            </a:xfrm>
          </p:grpSpPr>
          <p:sp>
            <p:nvSpPr>
              <p:cNvPr id="329" name="Google Shape;329;p26"/>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330" name="Google Shape;330;p26"/>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713225" y="397909"/>
            <a:ext cx="7717500" cy="5727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1pPr>
            <a:lvl2pPr lvl="1"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2pPr>
            <a:lvl3pPr lvl="2"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3pPr>
            <a:lvl4pPr lvl="3"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4pPr>
            <a:lvl5pPr lvl="4"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5pPr>
            <a:lvl6pPr lvl="5"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6pPr>
            <a:lvl7pPr lvl="6"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7pPr>
            <a:lvl8pPr lvl="7"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8pPr>
            <a:lvl9pPr lvl="8" rtl="0">
              <a:spcBef>
                <a:spcPts val="0"/>
              </a:spcBef>
              <a:spcAft>
                <a:spcPts val="0"/>
              </a:spcAft>
              <a:buClr>
                <a:schemeClr val="dk1"/>
              </a:buClr>
              <a:buSzPts val="3300"/>
              <a:buFont typeface="Rambla"/>
              <a:buNone/>
              <a:defRPr sz="3300" b="1">
                <a:solidFill>
                  <a:schemeClr val="dk1"/>
                </a:solidFill>
                <a:latin typeface="Rambla"/>
                <a:ea typeface="Rambla"/>
                <a:cs typeface="Rambla"/>
                <a:sym typeface="Rambla"/>
              </a:defRPr>
            </a:lvl9pPr>
          </a:lstStyle>
          <a:p>
            <a:endParaRPr/>
          </a:p>
        </p:txBody>
      </p:sp>
      <p:sp>
        <p:nvSpPr>
          <p:cNvPr id="7" name="Google Shape;7;p1"/>
          <p:cNvSpPr txBox="1">
            <a:spLocks noGrp="1"/>
          </p:cNvSpPr>
          <p:nvPr>
            <p:ph type="body" idx="1"/>
          </p:nvPr>
        </p:nvSpPr>
        <p:spPr>
          <a:xfrm>
            <a:off x="713225" y="1152475"/>
            <a:ext cx="7717500" cy="3416400"/>
          </a:xfrm>
          <a:prstGeom prst="rect">
            <a:avLst/>
          </a:prstGeom>
          <a:noFill/>
          <a:ln>
            <a:noFill/>
          </a:ln>
        </p:spPr>
        <p:txBody>
          <a:bodyPr spcFirstLastPara="1" wrap="square" lIns="91425" tIns="91425" rIns="91425" bIns="91425" anchor="t" anchorCtr="0">
            <a:noAutofit/>
          </a:bodyPr>
          <a:lstStyle>
            <a:lvl1pPr marL="457200" lvl="0"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1pPr>
            <a:lvl2pPr marL="914400" lvl="1"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2pPr>
            <a:lvl3pPr marL="1371600" lvl="2"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3pPr>
            <a:lvl4pPr marL="1828800" lvl="3"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4pPr>
            <a:lvl5pPr marL="2286000" lvl="4"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5pPr>
            <a:lvl6pPr marL="2743200" lvl="5"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6pPr>
            <a:lvl7pPr marL="3200400" lvl="6"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7pPr>
            <a:lvl8pPr marL="3657600" lvl="7"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8pPr>
            <a:lvl9pPr marL="4114800" lvl="8" indent="-304800">
              <a:lnSpc>
                <a:spcPct val="100000"/>
              </a:lnSpc>
              <a:spcBef>
                <a:spcPts val="0"/>
              </a:spcBef>
              <a:spcAft>
                <a:spcPts val="0"/>
              </a:spcAft>
              <a:buClr>
                <a:schemeClr val="dk1"/>
              </a:buClr>
              <a:buSzPts val="1200"/>
              <a:buFont typeface="Roboto"/>
              <a:buChar char="■"/>
              <a:defRPr sz="1200">
                <a:solidFill>
                  <a:schemeClr val="dk1"/>
                </a:solidFill>
                <a:latin typeface="Roboto"/>
                <a:ea typeface="Roboto"/>
                <a:cs typeface="Roboto"/>
                <a:sym typeface="Robot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5" r:id="rId4"/>
    <p:sldLayoutId id="2147483658" r:id="rId5"/>
    <p:sldLayoutId id="2147483659" r:id="rId6"/>
    <p:sldLayoutId id="2147483662" r:id="rId7"/>
    <p:sldLayoutId id="214748367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microsoft.com/office/2007/relationships/hdphoto" Target="../media/hdphoto2.wdp"/></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3.wdp"/></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hyperlink" Target="https://pehn02.vnresource.net:2420/" TargetMode="External"/><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410"/>
        <p:cNvGrpSpPr/>
        <p:nvPr/>
      </p:nvGrpSpPr>
      <p:grpSpPr>
        <a:xfrm>
          <a:off x="0" y="0"/>
          <a:ext cx="0" cy="0"/>
          <a:chOff x="0" y="0"/>
          <a:chExt cx="0" cy="0"/>
        </a:xfrm>
      </p:grpSpPr>
      <p:sp>
        <p:nvSpPr>
          <p:cNvPr id="411" name="Google Shape;411;p35"/>
          <p:cNvSpPr txBox="1">
            <a:spLocks noGrp="1"/>
          </p:cNvSpPr>
          <p:nvPr>
            <p:ph type="ctrTitle"/>
          </p:nvPr>
        </p:nvSpPr>
        <p:spPr>
          <a:xfrm>
            <a:off x="578014" y="308493"/>
            <a:ext cx="5008200" cy="2929665"/>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vi-VN" dirty="0">
                <a:latin typeface="+mn-lt"/>
              </a:rPr>
              <a:t>ĐÀO TẠO</a:t>
            </a:r>
            <a:br>
              <a:rPr lang="vi-VN" dirty="0">
                <a:latin typeface="+mn-lt"/>
              </a:rPr>
            </a:br>
            <a:r>
              <a:rPr lang="vi-VN" dirty="0">
                <a:latin typeface="+mn-lt"/>
              </a:rPr>
              <a:t>NGƯỜI DÙNG PHÂN HỆ</a:t>
            </a:r>
            <a:br>
              <a:rPr lang="vi-VN">
                <a:latin typeface="+mn-lt"/>
              </a:rPr>
            </a:br>
            <a:r>
              <a:rPr lang="en-US">
                <a:latin typeface="+mn-lt"/>
              </a:rPr>
              <a:t>CHẤM CÔNG</a:t>
            </a:r>
            <a:endParaRPr dirty="0">
              <a:latin typeface="+mn-lt"/>
            </a:endParaRPr>
          </a:p>
        </p:txBody>
      </p:sp>
      <p:grpSp>
        <p:nvGrpSpPr>
          <p:cNvPr id="413" name="Google Shape;413;p35"/>
          <p:cNvGrpSpPr/>
          <p:nvPr/>
        </p:nvGrpSpPr>
        <p:grpSpPr>
          <a:xfrm>
            <a:off x="-1420527" y="-823675"/>
            <a:ext cx="10937569" cy="6612936"/>
            <a:chOff x="-1420527" y="-823675"/>
            <a:chExt cx="10937569" cy="6612936"/>
          </a:xfrm>
        </p:grpSpPr>
        <p:sp>
          <p:nvSpPr>
            <p:cNvPr id="414" name="Google Shape;414;p35"/>
            <p:cNvSpPr/>
            <p:nvPr/>
          </p:nvSpPr>
          <p:spPr>
            <a:xfrm>
              <a:off x="-1420527" y="2859596"/>
              <a:ext cx="5004819" cy="2929665"/>
            </a:xfrm>
            <a:custGeom>
              <a:avLst/>
              <a:gdLst/>
              <a:ahLst/>
              <a:cxnLst/>
              <a:rect l="l" t="t" r="r" b="b"/>
              <a:pathLst>
                <a:path w="3755962" h="2198623" extrusionOk="0">
                  <a:moveTo>
                    <a:pt x="887286" y="78253"/>
                  </a:moveTo>
                  <a:cubicBezTo>
                    <a:pt x="985997" y="339348"/>
                    <a:pt x="1144461" y="573715"/>
                    <a:pt x="1349995" y="762596"/>
                  </a:cubicBezTo>
                  <a:cubicBezTo>
                    <a:pt x="1933662" y="1297828"/>
                    <a:pt x="2798651" y="1389120"/>
                    <a:pt x="3468008" y="1812346"/>
                  </a:cubicBezTo>
                  <a:cubicBezTo>
                    <a:pt x="3579077" y="1882574"/>
                    <a:pt x="3686928" y="1964476"/>
                    <a:pt x="3756725" y="2075810"/>
                  </a:cubicBezTo>
                  <a:cubicBezTo>
                    <a:pt x="3658147" y="2081869"/>
                    <a:pt x="3561651" y="2050577"/>
                    <a:pt x="3464266" y="2034134"/>
                  </a:cubicBezTo>
                  <a:cubicBezTo>
                    <a:pt x="3290484" y="2004792"/>
                    <a:pt x="3112607" y="2022782"/>
                    <a:pt x="2937292" y="2040839"/>
                  </a:cubicBezTo>
                  <a:cubicBezTo>
                    <a:pt x="2577737" y="2077871"/>
                    <a:pt x="2218181" y="2114903"/>
                    <a:pt x="1858626" y="2151935"/>
                  </a:cubicBezTo>
                  <a:cubicBezTo>
                    <a:pt x="1327651" y="2206622"/>
                    <a:pt x="767138" y="2256841"/>
                    <a:pt x="281560" y="2035189"/>
                  </a:cubicBezTo>
                  <a:cubicBezTo>
                    <a:pt x="218991" y="2006629"/>
                    <a:pt x="157145" y="1972842"/>
                    <a:pt x="110557" y="1922248"/>
                  </a:cubicBezTo>
                  <a:cubicBezTo>
                    <a:pt x="25827" y="1830234"/>
                    <a:pt x="3927" y="1697078"/>
                    <a:pt x="1149" y="1572032"/>
                  </a:cubicBezTo>
                  <a:cubicBezTo>
                    <a:pt x="-8370" y="1143690"/>
                    <a:pt x="159462" y="733681"/>
                    <a:pt x="324394" y="338245"/>
                  </a:cubicBezTo>
                  <a:cubicBezTo>
                    <a:pt x="364350" y="242448"/>
                    <a:pt x="406573" y="143368"/>
                    <a:pt x="483491" y="73671"/>
                  </a:cubicBezTo>
                  <a:cubicBezTo>
                    <a:pt x="560410" y="3973"/>
                    <a:pt x="682622" y="-27328"/>
                    <a:pt x="769331" y="29735"/>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415" name="Google Shape;415;p35"/>
            <p:cNvSpPr/>
            <p:nvPr/>
          </p:nvSpPr>
          <p:spPr>
            <a:xfrm>
              <a:off x="2583662" y="-823675"/>
              <a:ext cx="6933380" cy="3174988"/>
            </a:xfrm>
            <a:custGeom>
              <a:avLst/>
              <a:gdLst/>
              <a:ahLst/>
              <a:cxnLst/>
              <a:rect l="l" t="t" r="r" b="b"/>
              <a:pathLst>
                <a:path w="5203287" h="2382730" extrusionOk="0">
                  <a:moveTo>
                    <a:pt x="762" y="266035"/>
                  </a:moveTo>
                  <a:cubicBezTo>
                    <a:pt x="393491" y="611648"/>
                    <a:pt x="868213" y="924551"/>
                    <a:pt x="1391131" y="908337"/>
                  </a:cubicBezTo>
                  <a:cubicBezTo>
                    <a:pt x="1496841" y="905059"/>
                    <a:pt x="1601593" y="888220"/>
                    <a:pt x="1706191" y="872586"/>
                  </a:cubicBezTo>
                  <a:cubicBezTo>
                    <a:pt x="2123117" y="810266"/>
                    <a:pt x="2546407" y="766558"/>
                    <a:pt x="2965914" y="808086"/>
                  </a:cubicBezTo>
                  <a:cubicBezTo>
                    <a:pt x="3385421" y="849614"/>
                    <a:pt x="3804003" y="981237"/>
                    <a:pt x="4136746" y="1240044"/>
                  </a:cubicBezTo>
                  <a:cubicBezTo>
                    <a:pt x="4540213" y="1553861"/>
                    <a:pt x="4787728" y="2026609"/>
                    <a:pt x="5154261" y="2382862"/>
                  </a:cubicBezTo>
                  <a:cubicBezTo>
                    <a:pt x="5198016" y="1770956"/>
                    <a:pt x="5212931" y="1157896"/>
                    <a:pt x="5199008" y="543682"/>
                  </a:cubicBezTo>
                  <a:cubicBezTo>
                    <a:pt x="5196941" y="452774"/>
                    <a:pt x="5193251" y="358028"/>
                    <a:pt x="5149894" y="278097"/>
                  </a:cubicBezTo>
                  <a:cubicBezTo>
                    <a:pt x="5066964" y="125212"/>
                    <a:pt x="4872604" y="78319"/>
                    <a:pt x="4700103" y="55978"/>
                  </a:cubicBezTo>
                  <a:cubicBezTo>
                    <a:pt x="4263235" y="-600"/>
                    <a:pt x="3821235" y="-241"/>
                    <a:pt x="3380718" y="209"/>
                  </a:cubicBezTo>
                  <a:cubicBezTo>
                    <a:pt x="2325287" y="1287"/>
                    <a:pt x="1269791" y="2365"/>
                    <a:pt x="214541" y="21978"/>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416" name="Google Shape;416;p35"/>
          <p:cNvGrpSpPr/>
          <p:nvPr/>
        </p:nvGrpSpPr>
        <p:grpSpPr>
          <a:xfrm>
            <a:off x="1710685" y="-823675"/>
            <a:ext cx="7806377" cy="6079433"/>
            <a:chOff x="1710685" y="-823675"/>
            <a:chExt cx="7806377" cy="6079433"/>
          </a:xfrm>
        </p:grpSpPr>
        <p:grpSp>
          <p:nvGrpSpPr>
            <p:cNvPr id="417" name="Google Shape;417;p35"/>
            <p:cNvGrpSpPr/>
            <p:nvPr/>
          </p:nvGrpSpPr>
          <p:grpSpPr>
            <a:xfrm rot="380639">
              <a:off x="1793351" y="3619472"/>
              <a:ext cx="1308765" cy="1568781"/>
              <a:chOff x="1112130" y="2868093"/>
              <a:chExt cx="1308734" cy="1568744"/>
            </a:xfrm>
          </p:grpSpPr>
          <p:sp>
            <p:nvSpPr>
              <p:cNvPr id="418" name="Google Shape;418;p35"/>
              <p:cNvSpPr/>
              <p:nvPr/>
            </p:nvSpPr>
            <p:spPr>
              <a:xfrm>
                <a:off x="1112130" y="2926901"/>
                <a:ext cx="1211973" cy="1509936"/>
              </a:xfrm>
              <a:custGeom>
                <a:avLst/>
                <a:gdLst/>
                <a:ahLst/>
                <a:cxnLst/>
                <a:rect l="l" t="t" r="r" b="b"/>
                <a:pathLst>
                  <a:path w="1211973" h="1509936" extrusionOk="0">
                    <a:moveTo>
                      <a:pt x="43795" y="881313"/>
                    </a:moveTo>
                    <a:cubicBezTo>
                      <a:pt x="51130" y="862823"/>
                      <a:pt x="59554" y="844784"/>
                      <a:pt x="69025" y="827292"/>
                    </a:cubicBezTo>
                    <a:cubicBezTo>
                      <a:pt x="72616" y="820676"/>
                      <a:pt x="80892" y="818223"/>
                      <a:pt x="87511" y="821812"/>
                    </a:cubicBezTo>
                    <a:cubicBezTo>
                      <a:pt x="94126" y="825405"/>
                      <a:pt x="96579" y="833675"/>
                      <a:pt x="92992" y="840291"/>
                    </a:cubicBezTo>
                    <a:cubicBezTo>
                      <a:pt x="77967" y="868182"/>
                      <a:pt x="65665" y="897455"/>
                      <a:pt x="56254" y="927704"/>
                    </a:cubicBezTo>
                    <a:cubicBezTo>
                      <a:pt x="54027" y="934872"/>
                      <a:pt x="46408" y="938878"/>
                      <a:pt x="39237" y="936652"/>
                    </a:cubicBezTo>
                    <a:cubicBezTo>
                      <a:pt x="39213" y="936645"/>
                      <a:pt x="39188" y="936637"/>
                      <a:pt x="39164" y="936629"/>
                    </a:cubicBezTo>
                    <a:cubicBezTo>
                      <a:pt x="31979" y="934376"/>
                      <a:pt x="27982" y="926728"/>
                      <a:pt x="30236" y="919546"/>
                    </a:cubicBezTo>
                    <a:cubicBezTo>
                      <a:pt x="30236" y="919546"/>
                      <a:pt x="30236" y="919545"/>
                      <a:pt x="30237" y="919545"/>
                    </a:cubicBezTo>
                    <a:cubicBezTo>
                      <a:pt x="34320" y="906533"/>
                      <a:pt x="38882" y="893670"/>
                      <a:pt x="43795" y="881313"/>
                    </a:cubicBezTo>
                    <a:close/>
                    <a:moveTo>
                      <a:pt x="9076" y="1013732"/>
                    </a:moveTo>
                    <a:cubicBezTo>
                      <a:pt x="11416" y="1007866"/>
                      <a:pt x="17479" y="1004374"/>
                      <a:pt x="23729" y="1005293"/>
                    </a:cubicBezTo>
                    <a:cubicBezTo>
                      <a:pt x="31179" y="1006388"/>
                      <a:pt x="36330" y="1013312"/>
                      <a:pt x="35235" y="1020759"/>
                    </a:cubicBezTo>
                    <a:cubicBezTo>
                      <a:pt x="30668" y="1052420"/>
                      <a:pt x="28090" y="1084336"/>
                      <a:pt x="27515" y="1116320"/>
                    </a:cubicBezTo>
                    <a:cubicBezTo>
                      <a:pt x="27361" y="1123844"/>
                      <a:pt x="21137" y="1129819"/>
                      <a:pt x="13610" y="1129670"/>
                    </a:cubicBezTo>
                    <a:cubicBezTo>
                      <a:pt x="6081" y="1129519"/>
                      <a:pt x="101" y="1123296"/>
                      <a:pt x="252" y="1115771"/>
                    </a:cubicBezTo>
                    <a:cubicBezTo>
                      <a:pt x="252" y="1115770"/>
                      <a:pt x="252" y="1115770"/>
                      <a:pt x="252" y="1115769"/>
                    </a:cubicBezTo>
                    <a:cubicBezTo>
                      <a:pt x="850" y="1082643"/>
                      <a:pt x="3524" y="1049586"/>
                      <a:pt x="8257" y="1016794"/>
                    </a:cubicBezTo>
                    <a:cubicBezTo>
                      <a:pt x="8410" y="1015745"/>
                      <a:pt x="8685" y="1014717"/>
                      <a:pt x="9076" y="1013732"/>
                    </a:cubicBezTo>
                    <a:close/>
                    <a:moveTo>
                      <a:pt x="123821" y="748734"/>
                    </a:moveTo>
                    <a:cubicBezTo>
                      <a:pt x="124393" y="747295"/>
                      <a:pt x="125207" y="745964"/>
                      <a:pt x="126228" y="744799"/>
                    </a:cubicBezTo>
                    <a:cubicBezTo>
                      <a:pt x="148368" y="719500"/>
                      <a:pt x="173342" y="696828"/>
                      <a:pt x="200661" y="677229"/>
                    </a:cubicBezTo>
                    <a:cubicBezTo>
                      <a:pt x="206777" y="672840"/>
                      <a:pt x="215296" y="674238"/>
                      <a:pt x="219688" y="680352"/>
                    </a:cubicBezTo>
                    <a:cubicBezTo>
                      <a:pt x="224079" y="686466"/>
                      <a:pt x="222681" y="694981"/>
                      <a:pt x="216564" y="699371"/>
                    </a:cubicBezTo>
                    <a:cubicBezTo>
                      <a:pt x="190945" y="717750"/>
                      <a:pt x="167523" y="739011"/>
                      <a:pt x="146760" y="762735"/>
                    </a:cubicBezTo>
                    <a:cubicBezTo>
                      <a:pt x="141805" y="768402"/>
                      <a:pt x="133193" y="768982"/>
                      <a:pt x="127523" y="764030"/>
                    </a:cubicBezTo>
                    <a:cubicBezTo>
                      <a:pt x="127523" y="764029"/>
                      <a:pt x="127522" y="764029"/>
                      <a:pt x="127521" y="764028"/>
                    </a:cubicBezTo>
                    <a:cubicBezTo>
                      <a:pt x="123172" y="760228"/>
                      <a:pt x="121689" y="754101"/>
                      <a:pt x="123821" y="748734"/>
                    </a:cubicBezTo>
                    <a:close/>
                    <a:moveTo>
                      <a:pt x="4306" y="1208582"/>
                    </a:moveTo>
                    <a:cubicBezTo>
                      <a:pt x="6222" y="1203754"/>
                      <a:pt x="10717" y="1200434"/>
                      <a:pt x="15896" y="1200022"/>
                    </a:cubicBezTo>
                    <a:cubicBezTo>
                      <a:pt x="23401" y="1199420"/>
                      <a:pt x="29972" y="1205012"/>
                      <a:pt x="30574" y="1212513"/>
                    </a:cubicBezTo>
                    <a:cubicBezTo>
                      <a:pt x="30575" y="1212515"/>
                      <a:pt x="30575" y="1212516"/>
                      <a:pt x="30575" y="1212518"/>
                    </a:cubicBezTo>
                    <a:cubicBezTo>
                      <a:pt x="33043" y="1243335"/>
                      <a:pt x="36982" y="1275575"/>
                      <a:pt x="42280" y="1308340"/>
                    </a:cubicBezTo>
                    <a:cubicBezTo>
                      <a:pt x="43481" y="1315771"/>
                      <a:pt x="38429" y="1322768"/>
                      <a:pt x="30996" y="1323970"/>
                    </a:cubicBezTo>
                    <a:cubicBezTo>
                      <a:pt x="23562" y="1325171"/>
                      <a:pt x="16562" y="1320121"/>
                      <a:pt x="15361" y="1312690"/>
                    </a:cubicBezTo>
                    <a:cubicBezTo>
                      <a:pt x="9946" y="1279205"/>
                      <a:pt x="5920" y="1246235"/>
                      <a:pt x="3394" y="1214692"/>
                    </a:cubicBezTo>
                    <a:cubicBezTo>
                      <a:pt x="3224" y="1212612"/>
                      <a:pt x="3536" y="1210521"/>
                      <a:pt x="4306" y="1208582"/>
                    </a:cubicBezTo>
                    <a:close/>
                    <a:moveTo>
                      <a:pt x="280917" y="635517"/>
                    </a:moveTo>
                    <a:cubicBezTo>
                      <a:pt x="282252" y="632145"/>
                      <a:pt x="284880" y="629448"/>
                      <a:pt x="288216" y="628023"/>
                    </a:cubicBezTo>
                    <a:cubicBezTo>
                      <a:pt x="319015" y="614900"/>
                      <a:pt x="351021" y="604814"/>
                      <a:pt x="383780" y="597906"/>
                    </a:cubicBezTo>
                    <a:cubicBezTo>
                      <a:pt x="391145" y="596336"/>
                      <a:pt x="398388" y="601031"/>
                      <a:pt x="399959" y="608392"/>
                    </a:cubicBezTo>
                    <a:cubicBezTo>
                      <a:pt x="401530" y="615753"/>
                      <a:pt x="396833" y="622993"/>
                      <a:pt x="389469" y="624563"/>
                    </a:cubicBezTo>
                    <a:cubicBezTo>
                      <a:pt x="389463" y="624564"/>
                      <a:pt x="389457" y="624566"/>
                      <a:pt x="389451" y="624567"/>
                    </a:cubicBezTo>
                    <a:cubicBezTo>
                      <a:pt x="358431" y="631104"/>
                      <a:pt x="328124" y="640652"/>
                      <a:pt x="298960" y="653075"/>
                    </a:cubicBezTo>
                    <a:cubicBezTo>
                      <a:pt x="292039" y="656041"/>
                      <a:pt x="284023" y="652837"/>
                      <a:pt x="281056" y="645919"/>
                    </a:cubicBezTo>
                    <a:cubicBezTo>
                      <a:pt x="279636" y="642606"/>
                      <a:pt x="279586" y="638866"/>
                      <a:pt x="280917" y="635516"/>
                    </a:cubicBezTo>
                    <a:close/>
                    <a:moveTo>
                      <a:pt x="34990" y="1401296"/>
                    </a:moveTo>
                    <a:cubicBezTo>
                      <a:pt x="36641" y="1397127"/>
                      <a:pt x="40239" y="1394037"/>
                      <a:pt x="44612" y="1393036"/>
                    </a:cubicBezTo>
                    <a:cubicBezTo>
                      <a:pt x="51951" y="1391351"/>
                      <a:pt x="59267" y="1395931"/>
                      <a:pt x="60953" y="1403266"/>
                    </a:cubicBezTo>
                    <a:cubicBezTo>
                      <a:pt x="67626" y="1432294"/>
                      <a:pt x="75404" y="1462400"/>
                      <a:pt x="84068" y="1492748"/>
                    </a:cubicBezTo>
                    <a:cubicBezTo>
                      <a:pt x="86134" y="1499986"/>
                      <a:pt x="81939" y="1507528"/>
                      <a:pt x="74698" y="1509594"/>
                    </a:cubicBezTo>
                    <a:cubicBezTo>
                      <a:pt x="67457" y="1511659"/>
                      <a:pt x="59913" y="1507466"/>
                      <a:pt x="57847" y="1500229"/>
                    </a:cubicBezTo>
                    <a:cubicBezTo>
                      <a:pt x="57847" y="1500229"/>
                      <a:pt x="57846" y="1500228"/>
                      <a:pt x="57846" y="1500227"/>
                    </a:cubicBezTo>
                    <a:cubicBezTo>
                      <a:pt x="49052" y="1469427"/>
                      <a:pt x="41157" y="1438856"/>
                      <a:pt x="34377" y="1409371"/>
                    </a:cubicBezTo>
                    <a:cubicBezTo>
                      <a:pt x="33754" y="1406680"/>
                      <a:pt x="33968" y="1403863"/>
                      <a:pt x="34990" y="1401296"/>
                    </a:cubicBezTo>
                    <a:close/>
                    <a:moveTo>
                      <a:pt x="470834" y="594563"/>
                    </a:moveTo>
                    <a:cubicBezTo>
                      <a:pt x="472838" y="589518"/>
                      <a:pt x="477645" y="586142"/>
                      <a:pt x="483073" y="585969"/>
                    </a:cubicBezTo>
                    <a:cubicBezTo>
                      <a:pt x="516440" y="584898"/>
                      <a:pt x="549838" y="586685"/>
                      <a:pt x="582900" y="591310"/>
                    </a:cubicBezTo>
                    <a:cubicBezTo>
                      <a:pt x="590357" y="592362"/>
                      <a:pt x="595548" y="599256"/>
                      <a:pt x="594497" y="606709"/>
                    </a:cubicBezTo>
                    <a:cubicBezTo>
                      <a:pt x="593445" y="614156"/>
                      <a:pt x="586558" y="619345"/>
                      <a:pt x="579106" y="618302"/>
                    </a:cubicBezTo>
                    <a:cubicBezTo>
                      <a:pt x="572377" y="617357"/>
                      <a:pt x="565618" y="616536"/>
                      <a:pt x="558830" y="615839"/>
                    </a:cubicBezTo>
                    <a:cubicBezTo>
                      <a:pt x="560415" y="647029"/>
                      <a:pt x="564965" y="677997"/>
                      <a:pt x="572419" y="708326"/>
                    </a:cubicBezTo>
                    <a:cubicBezTo>
                      <a:pt x="574247" y="715627"/>
                      <a:pt x="569808" y="723028"/>
                      <a:pt x="562503" y="724856"/>
                    </a:cubicBezTo>
                    <a:cubicBezTo>
                      <a:pt x="555198" y="726684"/>
                      <a:pt x="547794" y="722247"/>
                      <a:pt x="545965" y="714945"/>
                    </a:cubicBezTo>
                    <a:cubicBezTo>
                      <a:pt x="545956" y="714909"/>
                      <a:pt x="545947" y="714872"/>
                      <a:pt x="545938" y="714836"/>
                    </a:cubicBezTo>
                    <a:cubicBezTo>
                      <a:pt x="537951" y="682334"/>
                      <a:pt x="533123" y="649137"/>
                      <a:pt x="531522" y="615707"/>
                    </a:cubicBezTo>
                    <a:cubicBezTo>
                      <a:pt x="531489" y="615044"/>
                      <a:pt x="531506" y="614378"/>
                      <a:pt x="531570" y="613717"/>
                    </a:cubicBezTo>
                    <a:cubicBezTo>
                      <a:pt x="515719" y="612873"/>
                      <a:pt x="499811" y="612702"/>
                      <a:pt x="483948" y="613212"/>
                    </a:cubicBezTo>
                    <a:cubicBezTo>
                      <a:pt x="476418" y="613450"/>
                      <a:pt x="470121" y="607541"/>
                      <a:pt x="469883" y="600014"/>
                    </a:cubicBezTo>
                    <a:cubicBezTo>
                      <a:pt x="469824" y="598151"/>
                      <a:pt x="470148" y="596296"/>
                      <a:pt x="470834" y="594563"/>
                    </a:cubicBezTo>
                    <a:close/>
                    <a:moveTo>
                      <a:pt x="561840" y="418274"/>
                    </a:moveTo>
                    <a:cubicBezTo>
                      <a:pt x="564624" y="411280"/>
                      <a:pt x="572552" y="407867"/>
                      <a:pt x="579549" y="410649"/>
                    </a:cubicBezTo>
                    <a:cubicBezTo>
                      <a:pt x="586434" y="413387"/>
                      <a:pt x="589871" y="421121"/>
                      <a:pt x="587287" y="428064"/>
                    </a:cubicBezTo>
                    <a:cubicBezTo>
                      <a:pt x="576271" y="457726"/>
                      <a:pt x="568327" y="488439"/>
                      <a:pt x="563579" y="519721"/>
                    </a:cubicBezTo>
                    <a:cubicBezTo>
                      <a:pt x="562462" y="527164"/>
                      <a:pt x="555519" y="532292"/>
                      <a:pt x="548072" y="531175"/>
                    </a:cubicBezTo>
                    <a:cubicBezTo>
                      <a:pt x="540626" y="530058"/>
                      <a:pt x="535495" y="523118"/>
                      <a:pt x="536613" y="515675"/>
                    </a:cubicBezTo>
                    <a:cubicBezTo>
                      <a:pt x="536616" y="515660"/>
                      <a:pt x="536618" y="515645"/>
                      <a:pt x="536620" y="515630"/>
                    </a:cubicBezTo>
                    <a:cubicBezTo>
                      <a:pt x="541649" y="482501"/>
                      <a:pt x="550062" y="449975"/>
                      <a:pt x="561729" y="418561"/>
                    </a:cubicBezTo>
                    <a:close/>
                    <a:moveTo>
                      <a:pt x="604990" y="330887"/>
                    </a:moveTo>
                    <a:cubicBezTo>
                      <a:pt x="605296" y="330116"/>
                      <a:pt x="605672" y="329374"/>
                      <a:pt x="606112" y="328672"/>
                    </a:cubicBezTo>
                    <a:cubicBezTo>
                      <a:pt x="623918" y="300380"/>
                      <a:pt x="644347" y="273825"/>
                      <a:pt x="667132" y="249361"/>
                    </a:cubicBezTo>
                    <a:cubicBezTo>
                      <a:pt x="672263" y="243852"/>
                      <a:pt x="680890" y="243544"/>
                      <a:pt x="686401" y="248674"/>
                    </a:cubicBezTo>
                    <a:cubicBezTo>
                      <a:pt x="691900" y="253791"/>
                      <a:pt x="692221" y="262390"/>
                      <a:pt x="687119" y="267902"/>
                    </a:cubicBezTo>
                    <a:cubicBezTo>
                      <a:pt x="665501" y="291110"/>
                      <a:pt x="646117" y="316300"/>
                      <a:pt x="629222" y="343140"/>
                    </a:cubicBezTo>
                    <a:cubicBezTo>
                      <a:pt x="625225" y="349519"/>
                      <a:pt x="616811" y="351451"/>
                      <a:pt x="610429" y="347456"/>
                    </a:cubicBezTo>
                    <a:cubicBezTo>
                      <a:pt x="604856" y="343967"/>
                      <a:pt x="602568" y="336998"/>
                      <a:pt x="604990" y="330887"/>
                    </a:cubicBezTo>
                    <a:close/>
                    <a:moveTo>
                      <a:pt x="736616" y="187948"/>
                    </a:moveTo>
                    <a:cubicBezTo>
                      <a:pt x="737516" y="185683"/>
                      <a:pt x="739010" y="183702"/>
                      <a:pt x="740940" y="182214"/>
                    </a:cubicBezTo>
                    <a:cubicBezTo>
                      <a:pt x="767243" y="161975"/>
                      <a:pt x="794897" y="143555"/>
                      <a:pt x="823710" y="127080"/>
                    </a:cubicBezTo>
                    <a:cubicBezTo>
                      <a:pt x="830240" y="123331"/>
                      <a:pt x="838573" y="125583"/>
                      <a:pt x="842324" y="132109"/>
                    </a:cubicBezTo>
                    <a:cubicBezTo>
                      <a:pt x="846075" y="138636"/>
                      <a:pt x="843822" y="146966"/>
                      <a:pt x="837293" y="150715"/>
                    </a:cubicBezTo>
                    <a:cubicBezTo>
                      <a:pt x="809561" y="166569"/>
                      <a:pt x="782943" y="184296"/>
                      <a:pt x="757627" y="203773"/>
                    </a:cubicBezTo>
                    <a:cubicBezTo>
                      <a:pt x="751669" y="208378"/>
                      <a:pt x="743104" y="207284"/>
                      <a:pt x="738497" y="201328"/>
                    </a:cubicBezTo>
                    <a:cubicBezTo>
                      <a:pt x="735547" y="197514"/>
                      <a:pt x="734832" y="192427"/>
                      <a:pt x="736616" y="187948"/>
                    </a:cubicBezTo>
                    <a:close/>
                    <a:moveTo>
                      <a:pt x="579217" y="798440"/>
                    </a:moveTo>
                    <a:cubicBezTo>
                      <a:pt x="581999" y="791445"/>
                      <a:pt x="589926" y="788030"/>
                      <a:pt x="596924" y="790810"/>
                    </a:cubicBezTo>
                    <a:cubicBezTo>
                      <a:pt x="600108" y="792075"/>
                      <a:pt x="602698" y="794492"/>
                      <a:pt x="604180" y="797580"/>
                    </a:cubicBezTo>
                    <a:cubicBezTo>
                      <a:pt x="617479" y="826007"/>
                      <a:pt x="634579" y="852496"/>
                      <a:pt x="655012" y="876322"/>
                    </a:cubicBezTo>
                    <a:cubicBezTo>
                      <a:pt x="659975" y="881982"/>
                      <a:pt x="659408" y="890593"/>
                      <a:pt x="653745" y="895555"/>
                    </a:cubicBezTo>
                    <a:cubicBezTo>
                      <a:pt x="648082" y="900516"/>
                      <a:pt x="639468" y="899949"/>
                      <a:pt x="634504" y="894289"/>
                    </a:cubicBezTo>
                    <a:cubicBezTo>
                      <a:pt x="612436" y="868599"/>
                      <a:pt x="593963" y="840031"/>
                      <a:pt x="579593" y="809369"/>
                    </a:cubicBezTo>
                    <a:cubicBezTo>
                      <a:pt x="577943" y="805939"/>
                      <a:pt x="577807" y="801975"/>
                      <a:pt x="579217" y="798440"/>
                    </a:cubicBezTo>
                    <a:close/>
                    <a:moveTo>
                      <a:pt x="663360" y="622098"/>
                    </a:moveTo>
                    <a:cubicBezTo>
                      <a:pt x="666045" y="615358"/>
                      <a:pt x="673542" y="611902"/>
                      <a:pt x="680413" y="614237"/>
                    </a:cubicBezTo>
                    <a:cubicBezTo>
                      <a:pt x="687922" y="616787"/>
                      <a:pt x="695395" y="619536"/>
                      <a:pt x="702626" y="622408"/>
                    </a:cubicBezTo>
                    <a:cubicBezTo>
                      <a:pt x="726687" y="631831"/>
                      <a:pt x="749754" y="643616"/>
                      <a:pt x="771489" y="657588"/>
                    </a:cubicBezTo>
                    <a:cubicBezTo>
                      <a:pt x="777799" y="661696"/>
                      <a:pt x="779583" y="670140"/>
                      <a:pt x="775473" y="676447"/>
                    </a:cubicBezTo>
                    <a:cubicBezTo>
                      <a:pt x="771363" y="682754"/>
                      <a:pt x="762916" y="684537"/>
                      <a:pt x="756606" y="680429"/>
                    </a:cubicBezTo>
                    <a:cubicBezTo>
                      <a:pt x="736390" y="667443"/>
                      <a:pt x="714935" y="656492"/>
                      <a:pt x="692556" y="647739"/>
                    </a:cubicBezTo>
                    <a:cubicBezTo>
                      <a:pt x="685752" y="645036"/>
                      <a:pt x="678715" y="642449"/>
                      <a:pt x="671640" y="640044"/>
                    </a:cubicBezTo>
                    <a:cubicBezTo>
                      <a:pt x="664511" y="637623"/>
                      <a:pt x="660695" y="629883"/>
                      <a:pt x="663117" y="622756"/>
                    </a:cubicBezTo>
                    <a:cubicBezTo>
                      <a:pt x="663117" y="622756"/>
                      <a:pt x="663117" y="622756"/>
                      <a:pt x="663117" y="622756"/>
                    </a:cubicBezTo>
                    <a:cubicBezTo>
                      <a:pt x="663193" y="622532"/>
                      <a:pt x="663273" y="622314"/>
                      <a:pt x="663360" y="622098"/>
                    </a:cubicBezTo>
                    <a:close/>
                    <a:moveTo>
                      <a:pt x="905161" y="90253"/>
                    </a:moveTo>
                    <a:cubicBezTo>
                      <a:pt x="906489" y="86899"/>
                      <a:pt x="909097" y="84211"/>
                      <a:pt x="912410" y="82780"/>
                    </a:cubicBezTo>
                    <a:cubicBezTo>
                      <a:pt x="941565" y="70150"/>
                      <a:pt x="972689" y="58388"/>
                      <a:pt x="1004916" y="47823"/>
                    </a:cubicBezTo>
                    <a:cubicBezTo>
                      <a:pt x="1012071" y="45477"/>
                      <a:pt x="1019774" y="49373"/>
                      <a:pt x="1022121" y="56524"/>
                    </a:cubicBezTo>
                    <a:cubicBezTo>
                      <a:pt x="1024468" y="63676"/>
                      <a:pt x="1020571" y="71375"/>
                      <a:pt x="1013416" y="73721"/>
                    </a:cubicBezTo>
                    <a:cubicBezTo>
                      <a:pt x="981980" y="84028"/>
                      <a:pt x="951645" y="95490"/>
                      <a:pt x="923253" y="107790"/>
                    </a:cubicBezTo>
                    <a:cubicBezTo>
                      <a:pt x="916343" y="110783"/>
                      <a:pt x="908315" y="107609"/>
                      <a:pt x="905321" y="100702"/>
                    </a:cubicBezTo>
                    <a:cubicBezTo>
                      <a:pt x="903881" y="97378"/>
                      <a:pt x="903824" y="93619"/>
                      <a:pt x="905161" y="90253"/>
                    </a:cubicBezTo>
                    <a:close/>
                    <a:moveTo>
                      <a:pt x="710842" y="935903"/>
                    </a:moveTo>
                    <a:cubicBezTo>
                      <a:pt x="713449" y="929368"/>
                      <a:pt x="720604" y="925890"/>
                      <a:pt x="727356" y="927876"/>
                    </a:cubicBezTo>
                    <a:cubicBezTo>
                      <a:pt x="755760" y="936229"/>
                      <a:pt x="781040" y="929035"/>
                      <a:pt x="802492" y="906490"/>
                    </a:cubicBezTo>
                    <a:cubicBezTo>
                      <a:pt x="807682" y="901036"/>
                      <a:pt x="816312" y="900820"/>
                      <a:pt x="821768" y="906007"/>
                    </a:cubicBezTo>
                    <a:cubicBezTo>
                      <a:pt x="827225" y="911194"/>
                      <a:pt x="827441" y="919821"/>
                      <a:pt x="822252" y="925275"/>
                    </a:cubicBezTo>
                    <a:cubicBezTo>
                      <a:pt x="793592" y="955392"/>
                      <a:pt x="758116" y="965335"/>
                      <a:pt x="719660" y="954025"/>
                    </a:cubicBezTo>
                    <a:cubicBezTo>
                      <a:pt x="712436" y="951901"/>
                      <a:pt x="708303" y="944325"/>
                      <a:pt x="710428" y="937105"/>
                    </a:cubicBezTo>
                    <a:cubicBezTo>
                      <a:pt x="710428" y="937104"/>
                      <a:pt x="710428" y="937104"/>
                      <a:pt x="710428" y="937104"/>
                    </a:cubicBezTo>
                    <a:cubicBezTo>
                      <a:pt x="710549" y="936694"/>
                      <a:pt x="710687" y="936293"/>
                      <a:pt x="710842" y="935903"/>
                    </a:cubicBezTo>
                    <a:close/>
                    <a:moveTo>
                      <a:pt x="1090404" y="28983"/>
                    </a:moveTo>
                    <a:cubicBezTo>
                      <a:pt x="1092028" y="24881"/>
                      <a:pt x="1095540" y="21820"/>
                      <a:pt x="1099827" y="20772"/>
                    </a:cubicBezTo>
                    <a:cubicBezTo>
                      <a:pt x="1130676" y="13195"/>
                      <a:pt x="1163110" y="6338"/>
                      <a:pt x="1196228" y="392"/>
                    </a:cubicBezTo>
                    <a:cubicBezTo>
                      <a:pt x="1203645" y="-910"/>
                      <a:pt x="1210713" y="4044"/>
                      <a:pt x="1212015" y="11458"/>
                    </a:cubicBezTo>
                    <a:cubicBezTo>
                      <a:pt x="1213311" y="18831"/>
                      <a:pt x="1208414" y="25869"/>
                      <a:pt x="1201048" y="27220"/>
                    </a:cubicBezTo>
                    <a:cubicBezTo>
                      <a:pt x="1168494" y="33063"/>
                      <a:pt x="1136628" y="39799"/>
                      <a:pt x="1106335" y="47239"/>
                    </a:cubicBezTo>
                    <a:cubicBezTo>
                      <a:pt x="1099022" y="49036"/>
                      <a:pt x="1091637" y="44567"/>
                      <a:pt x="1089839" y="37257"/>
                    </a:cubicBezTo>
                    <a:cubicBezTo>
                      <a:pt x="1089163" y="34507"/>
                      <a:pt x="1089361" y="31615"/>
                      <a:pt x="1090404" y="28983"/>
                    </a:cubicBezTo>
                    <a:close/>
                    <a:moveTo>
                      <a:pt x="821122" y="731297"/>
                    </a:moveTo>
                    <a:cubicBezTo>
                      <a:pt x="823909" y="724304"/>
                      <a:pt x="831839" y="720894"/>
                      <a:pt x="838835" y="723680"/>
                    </a:cubicBezTo>
                    <a:cubicBezTo>
                      <a:pt x="841500" y="724741"/>
                      <a:pt x="843762" y="726615"/>
                      <a:pt x="845300" y="729035"/>
                    </a:cubicBezTo>
                    <a:cubicBezTo>
                      <a:pt x="865372" y="759162"/>
                      <a:pt x="873541" y="795664"/>
                      <a:pt x="868223" y="831468"/>
                    </a:cubicBezTo>
                    <a:cubicBezTo>
                      <a:pt x="867110" y="838912"/>
                      <a:pt x="860170" y="844045"/>
                      <a:pt x="852723" y="842932"/>
                    </a:cubicBezTo>
                    <a:cubicBezTo>
                      <a:pt x="845275" y="841819"/>
                      <a:pt x="840141" y="834883"/>
                      <a:pt x="841254" y="827438"/>
                    </a:cubicBezTo>
                    <a:cubicBezTo>
                      <a:pt x="841255" y="827428"/>
                      <a:pt x="841257" y="827418"/>
                      <a:pt x="841259" y="827408"/>
                    </a:cubicBezTo>
                    <a:cubicBezTo>
                      <a:pt x="845527" y="798102"/>
                      <a:pt x="838764" y="768254"/>
                      <a:pt x="822280" y="743646"/>
                    </a:cubicBezTo>
                    <a:cubicBezTo>
                      <a:pt x="819931" y="739954"/>
                      <a:pt x="819500" y="735360"/>
                      <a:pt x="821122" y="731297"/>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419" name="Google Shape;419;p35"/>
              <p:cNvSpPr/>
              <p:nvPr/>
            </p:nvSpPr>
            <p:spPr>
              <a:xfrm>
                <a:off x="2276430" y="2868093"/>
                <a:ext cx="144434" cy="153119"/>
              </a:xfrm>
              <a:custGeom>
                <a:avLst/>
                <a:gdLst/>
                <a:ahLst/>
                <a:cxnLst/>
                <a:rect l="l" t="t" r="r" b="b"/>
                <a:pathLst>
                  <a:path w="144434" h="153119" extrusionOk="0">
                    <a:moveTo>
                      <a:pt x="0" y="0"/>
                    </a:moveTo>
                    <a:lnTo>
                      <a:pt x="144435" y="56140"/>
                    </a:lnTo>
                    <a:lnTo>
                      <a:pt x="23579" y="153119"/>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420" name="Google Shape;420;p35"/>
            <p:cNvGrpSpPr/>
            <p:nvPr/>
          </p:nvGrpSpPr>
          <p:grpSpPr>
            <a:xfrm flipH="1">
              <a:off x="6529701" y="-823675"/>
              <a:ext cx="2987361" cy="2245032"/>
              <a:chOff x="2928576" y="0"/>
              <a:chExt cx="2987361" cy="2245032"/>
            </a:xfrm>
          </p:grpSpPr>
          <p:sp>
            <p:nvSpPr>
              <p:cNvPr id="421" name="Google Shape;421;p35"/>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422" name="Google Shape;422;p35"/>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423" name="Google Shape;423;p35"/>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424" name="Google Shape;424;p35"/>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pic>
        <p:nvPicPr>
          <p:cNvPr id="6" name="Picture 5">
            <a:extLst>
              <a:ext uri="{FF2B5EF4-FFF2-40B4-BE49-F238E27FC236}">
                <a16:creationId xmlns:a16="http://schemas.microsoft.com/office/drawing/2014/main" id="{283B6016-C921-7FAB-838B-40459DA080B7}"/>
              </a:ext>
            </a:extLst>
          </p:cNvPr>
          <p:cNvPicPr>
            <a:picLocks noChangeAspect="1"/>
          </p:cNvPicPr>
          <p:nvPr/>
        </p:nvPicPr>
        <p:blipFill>
          <a:blip r:embed="rId3"/>
          <a:stretch>
            <a:fillRect/>
          </a:stretch>
        </p:blipFill>
        <p:spPr>
          <a:xfrm>
            <a:off x="4278644" y="1192816"/>
            <a:ext cx="4873718" cy="36373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A5871B1-D68E-F7C0-DDD4-12356CB9AFD0}"/>
              </a:ext>
            </a:extLst>
          </p:cNvPr>
          <p:cNvPicPr>
            <a:picLocks noChangeAspect="1"/>
          </p:cNvPicPr>
          <p:nvPr/>
        </p:nvPicPr>
        <p:blipFill rotWithShape="1">
          <a:blip r:embed="rId2"/>
          <a:srcRect t="13130"/>
          <a:stretch/>
        </p:blipFill>
        <p:spPr>
          <a:xfrm>
            <a:off x="0" y="2224390"/>
            <a:ext cx="9144000" cy="2025121"/>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Tạo chế độ công cho nhân viên</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0" y="777441"/>
            <a:ext cx="9144000" cy="738789"/>
          </a:xfrm>
        </p:spPr>
        <p:txBody>
          <a:bodyPr/>
          <a:lstStyle/>
          <a:p>
            <a:r>
              <a:rPr lang="vi-VN" dirty="0">
                <a:latin typeface="+mn-lt"/>
              </a:rPr>
              <a:t>Đường dẫn</a:t>
            </a:r>
            <a:r>
              <a:rPr lang="vi-VN">
                <a:latin typeface="+mn-lt"/>
              </a:rPr>
              <a:t>: Trang chủ &gt; Chấm công &gt; Cấu hình chấm công &gt; Chế độ công NV</a:t>
            </a:r>
            <a:endParaRPr lang="vi-VN" dirty="0">
              <a:latin typeface="+mn-lt"/>
            </a:endParaRPr>
          </a:p>
          <a:p>
            <a:r>
              <a:rPr lang="vi-VN" dirty="0">
                <a:latin typeface="+mn-lt"/>
              </a:rPr>
              <a:t>Ý nghĩa</a:t>
            </a:r>
            <a:r>
              <a:rPr lang="vi-VN">
                <a:latin typeface="+mn-lt"/>
              </a:rPr>
              <a:t>: </a:t>
            </a:r>
            <a:r>
              <a:rPr lang="en-US" sz="1200">
                <a:solidFill>
                  <a:schemeClr val="dk1"/>
                </a:solidFill>
                <a:latin typeface="+mn-lt"/>
                <a:ea typeface="Calibri"/>
                <a:cs typeface="Calibri"/>
              </a:rPr>
              <a:t>Khai báo cho nhân viên mới vào làm, nhân viên không có chế độ công sẽ không đăng ký tăng ca, ngày nghỉ,… và tính công được</a:t>
            </a:r>
            <a:endParaRPr lang="en-US" dirty="0">
              <a:latin typeface="+mn-lt"/>
            </a:endParaRPr>
          </a:p>
        </p:txBody>
      </p:sp>
      <p:sp>
        <p:nvSpPr>
          <p:cNvPr id="27" name="Callout: Line 26">
            <a:extLst>
              <a:ext uri="{FF2B5EF4-FFF2-40B4-BE49-F238E27FC236}">
                <a16:creationId xmlns:a16="http://schemas.microsoft.com/office/drawing/2014/main" id="{74154005-3948-07F1-2157-DB225B7600FC}"/>
              </a:ext>
            </a:extLst>
          </p:cNvPr>
          <p:cNvSpPr/>
          <p:nvPr/>
        </p:nvSpPr>
        <p:spPr>
          <a:xfrm>
            <a:off x="98220" y="4553378"/>
            <a:ext cx="1800000" cy="360000"/>
          </a:xfrm>
          <a:prstGeom prst="borderCallout1">
            <a:avLst>
              <a:gd name="adj1" fmla="val 652"/>
              <a:gd name="adj2" fmla="val 41"/>
              <a:gd name="adj3" fmla="val -107351"/>
              <a:gd name="adj4" fmla="val 958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chỉnh sửa</a:t>
            </a:r>
            <a:endParaRPr lang="en-US" sz="1200" dirty="0"/>
          </a:p>
        </p:txBody>
      </p:sp>
      <p:sp>
        <p:nvSpPr>
          <p:cNvPr id="28" name="Callout: Line 27">
            <a:extLst>
              <a:ext uri="{FF2B5EF4-FFF2-40B4-BE49-F238E27FC236}">
                <a16:creationId xmlns:a16="http://schemas.microsoft.com/office/drawing/2014/main" id="{33417F47-A2AE-51AD-30B9-E4F3079AA632}"/>
              </a:ext>
            </a:extLst>
          </p:cNvPr>
          <p:cNvSpPr/>
          <p:nvPr/>
        </p:nvSpPr>
        <p:spPr>
          <a:xfrm>
            <a:off x="1566568" y="2903903"/>
            <a:ext cx="1800000" cy="360000"/>
          </a:xfrm>
          <a:prstGeom prst="borderCallout1">
            <a:avLst>
              <a:gd name="adj1" fmla="val 100030"/>
              <a:gd name="adj2" fmla="val -205"/>
              <a:gd name="adj3" fmla="val 134513"/>
              <a:gd name="adj4" fmla="val -2207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tìm kiếm</a:t>
            </a:r>
            <a:endParaRPr lang="en-US" sz="1200" dirty="0"/>
          </a:p>
        </p:txBody>
      </p:sp>
      <p:sp>
        <p:nvSpPr>
          <p:cNvPr id="29" name="Callout: Line 28">
            <a:extLst>
              <a:ext uri="{FF2B5EF4-FFF2-40B4-BE49-F238E27FC236}">
                <a16:creationId xmlns:a16="http://schemas.microsoft.com/office/drawing/2014/main" id="{1D3520DE-0B25-B4CD-DBCF-8DDAD55067E5}"/>
              </a:ext>
            </a:extLst>
          </p:cNvPr>
          <p:cNvSpPr/>
          <p:nvPr/>
        </p:nvSpPr>
        <p:spPr>
          <a:xfrm>
            <a:off x="7704000" y="3785280"/>
            <a:ext cx="1440000" cy="360000"/>
          </a:xfrm>
          <a:prstGeom prst="borderCallout1">
            <a:avLst>
              <a:gd name="adj1" fmla="val -829"/>
              <a:gd name="adj2" fmla="val 50272"/>
              <a:gd name="adj3" fmla="val -67946"/>
              <a:gd name="adj4" fmla="val 930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Xóa</a:t>
            </a:r>
            <a:endParaRPr lang="en-US" sz="1200" dirty="0"/>
          </a:p>
        </p:txBody>
      </p:sp>
      <p:sp>
        <p:nvSpPr>
          <p:cNvPr id="30" name="Callout: Line 29">
            <a:extLst>
              <a:ext uri="{FF2B5EF4-FFF2-40B4-BE49-F238E27FC236}">
                <a16:creationId xmlns:a16="http://schemas.microsoft.com/office/drawing/2014/main" id="{73FCB86C-98F8-1C9F-7723-0BD80BBE9986}"/>
              </a:ext>
            </a:extLst>
          </p:cNvPr>
          <p:cNvSpPr/>
          <p:nvPr/>
        </p:nvSpPr>
        <p:spPr>
          <a:xfrm>
            <a:off x="6426200" y="2301750"/>
            <a:ext cx="1620000" cy="540000"/>
          </a:xfrm>
          <a:prstGeom prst="borderCallout1">
            <a:avLst>
              <a:gd name="adj1" fmla="val 100571"/>
              <a:gd name="adj2" fmla="val 50557"/>
              <a:gd name="adj3" fmla="val 197332"/>
              <a:gd name="adj4" fmla="val 5986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kết xuất dữ liệu</a:t>
            </a:r>
            <a:endParaRPr lang="en-US" sz="1200" dirty="0"/>
          </a:p>
        </p:txBody>
      </p:sp>
      <p:sp>
        <p:nvSpPr>
          <p:cNvPr id="31" name="Callout: Line 30">
            <a:extLst>
              <a:ext uri="{FF2B5EF4-FFF2-40B4-BE49-F238E27FC236}">
                <a16:creationId xmlns:a16="http://schemas.microsoft.com/office/drawing/2014/main" id="{1C2B9F08-FF0F-132C-4331-86637F2DE01D}"/>
              </a:ext>
            </a:extLst>
          </p:cNvPr>
          <p:cNvSpPr/>
          <p:nvPr/>
        </p:nvSpPr>
        <p:spPr>
          <a:xfrm>
            <a:off x="877034" y="3889512"/>
            <a:ext cx="1800000" cy="360000"/>
          </a:xfrm>
          <a:prstGeom prst="borderCallout1">
            <a:avLst>
              <a:gd name="adj1" fmla="val 2205"/>
              <a:gd name="adj2" fmla="val 253"/>
              <a:gd name="adj3" fmla="val -117511"/>
              <a:gd name="adj4" fmla="val -256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tạo mới</a:t>
            </a:r>
            <a:endParaRPr lang="en-US" sz="1200" dirty="0"/>
          </a:p>
        </p:txBody>
      </p:sp>
    </p:spTree>
    <p:extLst>
      <p:ext uri="{BB962C8B-B14F-4D97-AF65-F5344CB8AC3E}">
        <p14:creationId xmlns:p14="http://schemas.microsoft.com/office/powerpoint/2010/main" val="15691179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Tạo chế độ công cho nhân viên</a:t>
            </a:r>
            <a:br>
              <a:rPr lang="vi-VN">
                <a:latin typeface="+mn-lt"/>
              </a:rPr>
            </a:br>
            <a:r>
              <a:rPr lang="en-US" sz="2400" i="0" u="none" strike="noStrike" cap="none">
                <a:solidFill>
                  <a:schemeClr val="dk1"/>
                </a:solidFill>
                <a:latin typeface="+mn-lt"/>
                <a:ea typeface="Calibri"/>
                <a:cs typeface="Calibri"/>
                <a:sym typeface="Calibri"/>
              </a:rPr>
              <a:t>Khai báo c</a:t>
            </a:r>
            <a:r>
              <a:rPr lang="en-US" sz="2400">
                <a:solidFill>
                  <a:schemeClr val="dk1"/>
                </a:solidFill>
                <a:latin typeface="+mn-lt"/>
                <a:ea typeface="Calibri"/>
                <a:cs typeface="Calibri"/>
                <a:sym typeface="Calibri"/>
              </a:rPr>
              <a:t>hế độ công NV – Màn hình tạo mới</a:t>
            </a:r>
            <a:endParaRPr lang="en-US" sz="2400"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0" y="998220"/>
            <a:ext cx="9144000" cy="738789"/>
          </a:xfrm>
        </p:spPr>
        <p:txBody>
          <a:bodyPr/>
          <a:lstStyle/>
          <a:p>
            <a:r>
              <a:rPr lang="vi-VN" dirty="0">
                <a:latin typeface="+mn-lt"/>
              </a:rPr>
              <a:t>Đường dẫn</a:t>
            </a:r>
            <a:r>
              <a:rPr lang="vi-VN">
                <a:latin typeface="+mn-lt"/>
              </a:rPr>
              <a:t>: Trang chủ &gt; Chấm công &gt; Cấu hình chấm công &gt; Chế độ công NV </a:t>
            </a:r>
            <a:r>
              <a:rPr lang="vi-VN" dirty="0">
                <a:solidFill>
                  <a:srgbClr val="FF0000"/>
                </a:solidFill>
                <a:latin typeface="+mn-lt"/>
              </a:rPr>
              <a:t>&gt; Tạo mới/Chỉnh sửa</a:t>
            </a:r>
          </a:p>
          <a:p>
            <a:r>
              <a:rPr lang="vi-VN" dirty="0">
                <a:solidFill>
                  <a:srgbClr val="FF0000"/>
                </a:solidFill>
                <a:latin typeface="+mn-lt"/>
              </a:rPr>
              <a:t>Lưu ý:</a:t>
            </a:r>
          </a:p>
          <a:p>
            <a:pPr lvl="1"/>
            <a:r>
              <a:rPr lang="vi-VN" dirty="0">
                <a:solidFill>
                  <a:srgbClr val="FF0000"/>
                </a:solidFill>
                <a:latin typeface="+mn-lt"/>
              </a:rPr>
              <a:t>Không bỏ trống các thông tin có dấu (*)</a:t>
            </a:r>
          </a:p>
          <a:p>
            <a:pPr lvl="1"/>
            <a:r>
              <a:rPr lang="vi-VN" dirty="0">
                <a:solidFill>
                  <a:srgbClr val="FF0000"/>
                </a:solidFill>
                <a:latin typeface="+mn-lt"/>
              </a:rPr>
              <a:t>Khi tạo mới thông tin: hệ thống có hỗ trợ chức năng tạo dữ liệu theo </a:t>
            </a:r>
            <a:r>
              <a:rPr lang="vi-VN">
                <a:solidFill>
                  <a:srgbClr val="FF0000"/>
                </a:solidFill>
                <a:latin typeface="+mn-lt"/>
              </a:rPr>
              <a:t>phòng ban</a:t>
            </a:r>
            <a:endParaRPr lang="en-US">
              <a:solidFill>
                <a:srgbClr val="FF0000"/>
              </a:solidFill>
              <a:latin typeface="+mn-lt"/>
            </a:endParaRPr>
          </a:p>
          <a:p>
            <a:pPr lvl="1"/>
            <a:r>
              <a:rPr lang="vi-VN">
                <a:solidFill>
                  <a:srgbClr val="FF0000"/>
                </a:solidFill>
                <a:latin typeface="+mn-lt"/>
              </a:rPr>
              <a:t>Chế độ công: Chọn chế độ công theo danh mục chế độ công đã được quy định</a:t>
            </a:r>
            <a:r>
              <a:rPr lang="en-US">
                <a:solidFill>
                  <a:srgbClr val="FF0000"/>
                </a:solidFill>
                <a:latin typeface="+mn-lt"/>
              </a:rPr>
              <a:t>.</a:t>
            </a:r>
            <a:endParaRPr lang="vi-VN">
              <a:solidFill>
                <a:srgbClr val="FF0000"/>
              </a:solidFill>
              <a:latin typeface="+mn-lt"/>
            </a:endParaRPr>
          </a:p>
          <a:p>
            <a:pPr lvl="1"/>
            <a:r>
              <a:rPr lang="vi-VN">
                <a:solidFill>
                  <a:srgbClr val="FF0000"/>
                </a:solidFill>
                <a:latin typeface="+mn-lt"/>
              </a:rPr>
              <a:t>Tháng bắt đầu – kết thúc: Chọn thời gian mà chế độ công được áp dụng cho nhân viên</a:t>
            </a:r>
            <a:r>
              <a:rPr lang="en-US">
                <a:solidFill>
                  <a:srgbClr val="FF0000"/>
                </a:solidFill>
                <a:latin typeface="+mn-lt"/>
              </a:rPr>
              <a:t>.</a:t>
            </a:r>
            <a:endParaRPr lang="vi-VN">
              <a:solidFill>
                <a:srgbClr val="FF0000"/>
              </a:solidFill>
              <a:latin typeface="+mn-lt"/>
            </a:endParaRPr>
          </a:p>
          <a:p>
            <a:pPr lvl="1"/>
            <a:r>
              <a:rPr lang="vi-VN">
                <a:solidFill>
                  <a:srgbClr val="FF0000"/>
                </a:solidFill>
                <a:latin typeface="+mn-lt"/>
              </a:rPr>
              <a:t>Tháng kết thúc không bắt buộc nhập</a:t>
            </a:r>
          </a:p>
          <a:p>
            <a:pPr lvl="1"/>
            <a:endParaRPr lang="vi-VN" dirty="0">
              <a:solidFill>
                <a:srgbClr val="FF0000"/>
              </a:solidFill>
              <a:latin typeface="+mn-lt"/>
            </a:endParaRPr>
          </a:p>
        </p:txBody>
      </p:sp>
      <p:pic>
        <p:nvPicPr>
          <p:cNvPr id="3" name="Picture 2">
            <a:extLst>
              <a:ext uri="{FF2B5EF4-FFF2-40B4-BE49-F238E27FC236}">
                <a16:creationId xmlns:a16="http://schemas.microsoft.com/office/drawing/2014/main" id="{75A99749-1AA0-3DE7-247E-AFF6D4F6A962}"/>
              </a:ext>
            </a:extLst>
          </p:cNvPr>
          <p:cNvPicPr>
            <a:picLocks noChangeAspect="1"/>
          </p:cNvPicPr>
          <p:nvPr/>
        </p:nvPicPr>
        <p:blipFill>
          <a:blip r:embed="rId2"/>
          <a:stretch>
            <a:fillRect/>
          </a:stretch>
        </p:blipFill>
        <p:spPr>
          <a:xfrm>
            <a:off x="1219200" y="2571750"/>
            <a:ext cx="6705600" cy="2238375"/>
          </a:xfrm>
          <a:prstGeom prst="rect">
            <a:avLst/>
          </a:prstGeom>
        </p:spPr>
      </p:pic>
    </p:spTree>
    <p:extLst>
      <p:ext uri="{BB962C8B-B14F-4D97-AF65-F5344CB8AC3E}">
        <p14:creationId xmlns:p14="http://schemas.microsoft.com/office/powerpoint/2010/main" val="22690034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732BCD0-BF67-EB38-43E3-4965005F13CA}"/>
              </a:ext>
            </a:extLst>
          </p:cNvPr>
          <p:cNvPicPr>
            <a:picLocks noChangeAspect="1"/>
          </p:cNvPicPr>
          <p:nvPr/>
        </p:nvPicPr>
        <p:blipFill rotWithShape="1">
          <a:blip r:embed="rId3"/>
          <a:srcRect t="11147"/>
          <a:stretch/>
        </p:blipFill>
        <p:spPr>
          <a:xfrm>
            <a:off x="0" y="1859012"/>
            <a:ext cx="9144000" cy="2511796"/>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Khai báo ca làm việc cho nhân viên</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0" y="759555"/>
            <a:ext cx="9144000" cy="738789"/>
          </a:xfrm>
        </p:spPr>
        <p:txBody>
          <a:bodyPr/>
          <a:lstStyle/>
          <a:p>
            <a:r>
              <a:rPr lang="vi-VN">
                <a:latin typeface="+mn-lt"/>
              </a:rPr>
              <a:t>Đường dẫn: Trang chủ &gt; Chấm công &gt; Ca và lịch làm việc &gt; DS ca làm việc</a:t>
            </a:r>
          </a:p>
          <a:p>
            <a:r>
              <a:rPr lang="vi-VN">
                <a:latin typeface="+mn-lt"/>
              </a:rPr>
              <a:t>Ý </a:t>
            </a:r>
            <a:r>
              <a:rPr lang="vi-VN" dirty="0">
                <a:latin typeface="+mn-lt"/>
              </a:rPr>
              <a:t>nghĩa</a:t>
            </a:r>
            <a:r>
              <a:rPr lang="vi-VN">
                <a:latin typeface="+mn-lt"/>
              </a:rPr>
              <a:t>: </a:t>
            </a:r>
            <a:r>
              <a:rPr lang="en-US" sz="1200" i="0" strike="noStrike" cap="none">
                <a:solidFill>
                  <a:schemeClr val="dk1"/>
                </a:solidFill>
                <a:latin typeface="Montserrat" panose="00000500000000000000" pitchFamily="2" charset="0"/>
                <a:ea typeface="Calibri"/>
                <a:cs typeface="Calibri"/>
                <a:sym typeface="Calibri"/>
              </a:rPr>
              <a:t>Khai báo ca làm việc cho nhân viên</a:t>
            </a:r>
            <a:endParaRPr lang="en-US" dirty="0">
              <a:latin typeface="+mn-lt"/>
            </a:endParaRPr>
          </a:p>
        </p:txBody>
      </p:sp>
      <p:sp>
        <p:nvSpPr>
          <p:cNvPr id="27" name="Callout: Line 26">
            <a:extLst>
              <a:ext uri="{FF2B5EF4-FFF2-40B4-BE49-F238E27FC236}">
                <a16:creationId xmlns:a16="http://schemas.microsoft.com/office/drawing/2014/main" id="{74154005-3948-07F1-2157-DB225B7600FC}"/>
              </a:ext>
            </a:extLst>
          </p:cNvPr>
          <p:cNvSpPr/>
          <p:nvPr/>
        </p:nvSpPr>
        <p:spPr>
          <a:xfrm>
            <a:off x="120254" y="4685948"/>
            <a:ext cx="1800000" cy="360000"/>
          </a:xfrm>
          <a:prstGeom prst="borderCallout1">
            <a:avLst>
              <a:gd name="adj1" fmla="val 652"/>
              <a:gd name="adj2" fmla="val 41"/>
              <a:gd name="adj3" fmla="val -107351"/>
              <a:gd name="adj4" fmla="val 958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chỉnh sửa</a:t>
            </a:r>
            <a:endParaRPr lang="en-US" sz="1200" dirty="0"/>
          </a:p>
        </p:txBody>
      </p:sp>
      <p:sp>
        <p:nvSpPr>
          <p:cNvPr id="28" name="Callout: Line 27">
            <a:extLst>
              <a:ext uri="{FF2B5EF4-FFF2-40B4-BE49-F238E27FC236}">
                <a16:creationId xmlns:a16="http://schemas.microsoft.com/office/drawing/2014/main" id="{33417F47-A2AE-51AD-30B9-E4F3079AA632}"/>
              </a:ext>
            </a:extLst>
          </p:cNvPr>
          <p:cNvSpPr/>
          <p:nvPr/>
        </p:nvSpPr>
        <p:spPr>
          <a:xfrm>
            <a:off x="1368264" y="2873908"/>
            <a:ext cx="1800000" cy="360000"/>
          </a:xfrm>
          <a:prstGeom prst="borderCallout1">
            <a:avLst>
              <a:gd name="adj1" fmla="val 100030"/>
              <a:gd name="adj2" fmla="val -205"/>
              <a:gd name="adj3" fmla="val 134513"/>
              <a:gd name="adj4" fmla="val -2207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tìm kiếm</a:t>
            </a:r>
            <a:endParaRPr lang="en-US" sz="1200" dirty="0"/>
          </a:p>
        </p:txBody>
      </p:sp>
      <p:sp>
        <p:nvSpPr>
          <p:cNvPr id="29" name="Callout: Line 28">
            <a:extLst>
              <a:ext uri="{FF2B5EF4-FFF2-40B4-BE49-F238E27FC236}">
                <a16:creationId xmlns:a16="http://schemas.microsoft.com/office/drawing/2014/main" id="{1D3520DE-0B25-B4CD-DBCF-8DDAD55067E5}"/>
              </a:ext>
            </a:extLst>
          </p:cNvPr>
          <p:cNvSpPr/>
          <p:nvPr/>
        </p:nvSpPr>
        <p:spPr>
          <a:xfrm>
            <a:off x="7704000" y="3785280"/>
            <a:ext cx="1440000" cy="360000"/>
          </a:xfrm>
          <a:prstGeom prst="borderCallout1">
            <a:avLst>
              <a:gd name="adj1" fmla="val -829"/>
              <a:gd name="adj2" fmla="val 50272"/>
              <a:gd name="adj3" fmla="val -67946"/>
              <a:gd name="adj4" fmla="val 930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Xóa</a:t>
            </a:r>
            <a:endParaRPr lang="en-US" sz="1200" dirty="0"/>
          </a:p>
        </p:txBody>
      </p:sp>
      <p:sp>
        <p:nvSpPr>
          <p:cNvPr id="30" name="Callout: Line 29">
            <a:extLst>
              <a:ext uri="{FF2B5EF4-FFF2-40B4-BE49-F238E27FC236}">
                <a16:creationId xmlns:a16="http://schemas.microsoft.com/office/drawing/2014/main" id="{73FCB86C-98F8-1C9F-7723-0BD80BBE9986}"/>
              </a:ext>
            </a:extLst>
          </p:cNvPr>
          <p:cNvSpPr/>
          <p:nvPr/>
        </p:nvSpPr>
        <p:spPr>
          <a:xfrm>
            <a:off x="6448234" y="2301750"/>
            <a:ext cx="1620000" cy="540000"/>
          </a:xfrm>
          <a:prstGeom prst="borderCallout1">
            <a:avLst>
              <a:gd name="adj1" fmla="val 100571"/>
              <a:gd name="adj2" fmla="val 50557"/>
              <a:gd name="adj3" fmla="val 197332"/>
              <a:gd name="adj4" fmla="val 5986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kết xuất dữ liệu</a:t>
            </a:r>
            <a:endParaRPr lang="en-US" sz="1200" dirty="0"/>
          </a:p>
        </p:txBody>
      </p:sp>
      <p:sp>
        <p:nvSpPr>
          <p:cNvPr id="31" name="Callout: Line 30">
            <a:extLst>
              <a:ext uri="{FF2B5EF4-FFF2-40B4-BE49-F238E27FC236}">
                <a16:creationId xmlns:a16="http://schemas.microsoft.com/office/drawing/2014/main" id="{1C2B9F08-FF0F-132C-4331-86637F2DE01D}"/>
              </a:ext>
            </a:extLst>
          </p:cNvPr>
          <p:cNvSpPr/>
          <p:nvPr/>
        </p:nvSpPr>
        <p:spPr>
          <a:xfrm>
            <a:off x="905734" y="3965280"/>
            <a:ext cx="1800000" cy="360000"/>
          </a:xfrm>
          <a:prstGeom prst="borderCallout1">
            <a:avLst>
              <a:gd name="adj1" fmla="val 2205"/>
              <a:gd name="adj2" fmla="val 253"/>
              <a:gd name="adj3" fmla="val -117511"/>
              <a:gd name="adj4" fmla="val -256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vi-VN" sz="1200" dirty="0"/>
              <a:t>tạo mới</a:t>
            </a:r>
            <a:endParaRPr lang="en-US" sz="1200" dirty="0"/>
          </a:p>
        </p:txBody>
      </p:sp>
      <p:sp>
        <p:nvSpPr>
          <p:cNvPr id="5" name="Rectangle 4">
            <a:extLst>
              <a:ext uri="{FF2B5EF4-FFF2-40B4-BE49-F238E27FC236}">
                <a16:creationId xmlns:a16="http://schemas.microsoft.com/office/drawing/2014/main" id="{F504F1A2-753A-A5FC-9173-C4C381BAC2A1}"/>
              </a:ext>
            </a:extLst>
          </p:cNvPr>
          <p:cNvSpPr/>
          <p:nvPr/>
        </p:nvSpPr>
        <p:spPr>
          <a:xfrm>
            <a:off x="3360145" y="4414669"/>
            <a:ext cx="5783855" cy="72066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1200"/>
              <a:t>Ca làm việc hằng ngày: Khi sắp ca làm việc cho 1 khoảng thời gian nhất định</a:t>
            </a:r>
          </a:p>
          <a:p>
            <a:r>
              <a:rPr lang="vi-VN" sz="1200"/>
              <a:t>Đổi ca làm việc: Khi đổi ca làm việc đã khởi tạo trước đó thành 1 ca làm việc khác</a:t>
            </a:r>
          </a:p>
        </p:txBody>
      </p:sp>
    </p:spTree>
    <p:extLst>
      <p:ext uri="{BB962C8B-B14F-4D97-AF65-F5344CB8AC3E}">
        <p14:creationId xmlns:p14="http://schemas.microsoft.com/office/powerpoint/2010/main" val="952557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A9339A-0B8B-D7D6-8025-A98AA33E8E90}"/>
              </a:ext>
            </a:extLst>
          </p:cNvPr>
          <p:cNvSpPr>
            <a:spLocks noGrp="1"/>
          </p:cNvSpPr>
          <p:nvPr>
            <p:ph type="title"/>
          </p:nvPr>
        </p:nvSpPr>
        <p:spPr>
          <a:xfrm>
            <a:off x="308472" y="572700"/>
            <a:ext cx="7704000" cy="572700"/>
          </a:xfrm>
        </p:spPr>
        <p:txBody>
          <a:bodyPr/>
          <a:lstStyle/>
          <a:p>
            <a:r>
              <a:rPr lang="vi-VN" sz="2400">
                <a:effectLst/>
                <a:latin typeface="+mn-lt"/>
                <a:ea typeface="SimSun" panose="02010600030101010101" pitchFamily="2" charset="-122"/>
                <a:cs typeface="Times New Roman" panose="02020603050405020304" pitchFamily="18" charset="0"/>
              </a:rPr>
              <a:t>Đăng ký ca cố định cho nhân viên</a:t>
            </a:r>
            <a:endParaRPr lang="en-US" sz="2400">
              <a:latin typeface="+mn-lt"/>
            </a:endParaRPr>
          </a:p>
        </p:txBody>
      </p:sp>
      <p:pic>
        <p:nvPicPr>
          <p:cNvPr id="5" name="Picture 4">
            <a:extLst>
              <a:ext uri="{FF2B5EF4-FFF2-40B4-BE49-F238E27FC236}">
                <a16:creationId xmlns:a16="http://schemas.microsoft.com/office/drawing/2014/main" id="{A3A1233B-B1D4-7B39-26BD-FA58861E09E9}"/>
              </a:ext>
            </a:extLst>
          </p:cNvPr>
          <p:cNvPicPr>
            <a:picLocks noChangeAspect="1"/>
          </p:cNvPicPr>
          <p:nvPr/>
        </p:nvPicPr>
        <p:blipFill>
          <a:blip r:embed="rId2"/>
          <a:stretch>
            <a:fillRect/>
          </a:stretch>
        </p:blipFill>
        <p:spPr>
          <a:xfrm>
            <a:off x="572878" y="1559055"/>
            <a:ext cx="8373225" cy="2682440"/>
          </a:xfrm>
          <a:prstGeom prst="rect">
            <a:avLst/>
          </a:prstGeom>
        </p:spPr>
      </p:pic>
      <p:sp>
        <p:nvSpPr>
          <p:cNvPr id="6" name="Title 3">
            <a:extLst>
              <a:ext uri="{FF2B5EF4-FFF2-40B4-BE49-F238E27FC236}">
                <a16:creationId xmlns:a16="http://schemas.microsoft.com/office/drawing/2014/main" id="{0513406C-C0E5-734C-C7A9-1BD872BA14F0}"/>
              </a:ext>
            </a:extLst>
          </p:cNvPr>
          <p:cNvSpPr txBox="1">
            <a:spLocks/>
          </p:cNvSpPr>
          <p:nvPr/>
        </p:nvSpPr>
        <p:spPr>
          <a:xfrm>
            <a:off x="0" y="0"/>
            <a:ext cx="9144000" cy="572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1pPr>
            <a:lvl2pPr marR="0" lvl="1"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2pPr>
            <a:lvl3pPr marR="0" lvl="2"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3pPr>
            <a:lvl4pPr marR="0" lvl="3"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4pPr>
            <a:lvl5pPr marR="0" lvl="4"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5pPr>
            <a:lvl6pPr marR="0" lvl="5"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6pPr>
            <a:lvl7pPr marR="0" lvl="6"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7pPr>
            <a:lvl8pPr marR="0" lvl="7"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8pPr>
            <a:lvl9pPr marR="0" lvl="8"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9pPr>
          </a:lstStyle>
          <a:p>
            <a:r>
              <a:rPr lang="en-US">
                <a:latin typeface="+mn-lt"/>
              </a:rPr>
              <a:t>Khai báo ca làm việc cho nhân viên</a:t>
            </a:r>
            <a:endParaRPr lang="en-US" dirty="0">
              <a:latin typeface="+mn-lt"/>
            </a:endParaRPr>
          </a:p>
        </p:txBody>
      </p:sp>
      <p:sp>
        <p:nvSpPr>
          <p:cNvPr id="8" name="TextBox 7">
            <a:extLst>
              <a:ext uri="{FF2B5EF4-FFF2-40B4-BE49-F238E27FC236}">
                <a16:creationId xmlns:a16="http://schemas.microsoft.com/office/drawing/2014/main" id="{5538F0DF-1D49-3F0C-A3C6-DFAC75494353}"/>
              </a:ext>
            </a:extLst>
          </p:cNvPr>
          <p:cNvSpPr txBox="1"/>
          <p:nvPr/>
        </p:nvSpPr>
        <p:spPr>
          <a:xfrm>
            <a:off x="812494" y="1145400"/>
            <a:ext cx="6756093" cy="276999"/>
          </a:xfrm>
          <a:prstGeom prst="rect">
            <a:avLst/>
          </a:prstGeom>
          <a:noFill/>
        </p:spPr>
        <p:txBody>
          <a:bodyPr wrap="square">
            <a:spAutoFit/>
          </a:bodyPr>
          <a:lstStyle/>
          <a:p>
            <a:pPr marL="285750" indent="-285750">
              <a:buFont typeface="Arial" panose="020B0604020202020204" pitchFamily="34" charset="0"/>
              <a:buChar char="•"/>
            </a:pPr>
            <a:r>
              <a:rPr lang="en-US" sz="1200" b="1">
                <a:latin typeface="+mn-lt"/>
                <a:ea typeface="SimSun" panose="02010600030101010101" pitchFamily="2" charset="-122"/>
              </a:rPr>
              <a:t>Đường dẫn: </a:t>
            </a:r>
            <a:r>
              <a:rPr lang="vi-VN" sz="1200" i="1">
                <a:effectLst/>
                <a:latin typeface="+mn-lt"/>
                <a:ea typeface="SimSun" panose="02010600030101010101" pitchFamily="2" charset="-122"/>
              </a:rPr>
              <a:t>Trang chủ &gt;</a:t>
            </a:r>
            <a:r>
              <a:rPr lang="vi-VN" sz="1200">
                <a:effectLst/>
                <a:latin typeface="+mn-lt"/>
                <a:ea typeface="SimSun" panose="02010600030101010101" pitchFamily="2" charset="-122"/>
              </a:rPr>
              <a:t> </a:t>
            </a:r>
            <a:r>
              <a:rPr lang="vi-VN" sz="1200" i="1">
                <a:effectLst/>
                <a:latin typeface="+mn-lt"/>
                <a:ea typeface="SimSun" panose="02010600030101010101" pitchFamily="2" charset="-122"/>
              </a:rPr>
              <a:t>Chấm công &gt; Ca và lịch làm việc &gt; DS ca làm việc</a:t>
            </a:r>
            <a:r>
              <a:rPr lang="en-US" sz="1200" i="1">
                <a:effectLst/>
                <a:latin typeface="+mn-lt"/>
                <a:ea typeface="SimSun" panose="02010600030101010101" pitchFamily="2" charset="-122"/>
              </a:rPr>
              <a:t> &gt; </a:t>
            </a:r>
            <a:r>
              <a:rPr lang="en-US" sz="1200" i="1">
                <a:solidFill>
                  <a:srgbClr val="FF0000"/>
                </a:solidFill>
                <a:effectLst/>
                <a:latin typeface="+mn-lt"/>
                <a:ea typeface="SimSun" panose="02010600030101010101" pitchFamily="2" charset="-122"/>
              </a:rPr>
              <a:t>Tạo mới</a:t>
            </a:r>
            <a:endParaRPr lang="en-US" sz="1200">
              <a:solidFill>
                <a:srgbClr val="FF0000"/>
              </a:solidFill>
              <a:latin typeface="+mn-lt"/>
            </a:endParaRPr>
          </a:p>
        </p:txBody>
      </p:sp>
      <p:sp>
        <p:nvSpPr>
          <p:cNvPr id="9" name="Callout: Line 8">
            <a:extLst>
              <a:ext uri="{FF2B5EF4-FFF2-40B4-BE49-F238E27FC236}">
                <a16:creationId xmlns:a16="http://schemas.microsoft.com/office/drawing/2014/main" id="{682CCBA1-94D6-3460-BC58-F05892487196}"/>
              </a:ext>
            </a:extLst>
          </p:cNvPr>
          <p:cNvSpPr/>
          <p:nvPr/>
        </p:nvSpPr>
        <p:spPr>
          <a:xfrm>
            <a:off x="7274750" y="3034703"/>
            <a:ext cx="1671353" cy="963397"/>
          </a:xfrm>
          <a:prstGeom prst="borderCallout1">
            <a:avLst>
              <a:gd name="adj1" fmla="val -300"/>
              <a:gd name="adj2" fmla="val 50669"/>
              <a:gd name="adj3" fmla="val -94850"/>
              <a:gd name="adj4" fmla="val 441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1200"/>
              <a:t>Hỗ trợ sao chép ca của thứ 2 paste cho các thứ còn lại trong tuần</a:t>
            </a:r>
            <a:endParaRPr lang="vi-VN" sz="1200" dirty="0"/>
          </a:p>
        </p:txBody>
      </p:sp>
      <p:sp>
        <p:nvSpPr>
          <p:cNvPr id="11" name="Rectangle 10">
            <a:extLst>
              <a:ext uri="{FF2B5EF4-FFF2-40B4-BE49-F238E27FC236}">
                <a16:creationId xmlns:a16="http://schemas.microsoft.com/office/drawing/2014/main" id="{12781283-8942-090B-6292-EDCA31091F43}"/>
              </a:ext>
            </a:extLst>
          </p:cNvPr>
          <p:cNvSpPr/>
          <p:nvPr/>
        </p:nvSpPr>
        <p:spPr>
          <a:xfrm>
            <a:off x="4160472" y="3947116"/>
            <a:ext cx="2500829" cy="114575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342900" marR="0" lvl="0" indent="-342900" algn="just" fontAlgn="auto">
              <a:lnSpc>
                <a:spcPct val="115000"/>
              </a:lnSpc>
              <a:spcBef>
                <a:spcPts val="200"/>
              </a:spcBef>
              <a:spcAft>
                <a:spcPts val="200"/>
              </a:spcAft>
              <a:buFont typeface="Wingdings" panose="05000000000000000000" pitchFamily="2" charset="2"/>
              <a:buChar char=""/>
            </a:pPr>
            <a:r>
              <a:rPr lang="en-US" sz="1200" b="1">
                <a:effectLst/>
                <a:ea typeface="SimSun" panose="02010600030101010101" pitchFamily="2" charset="-122"/>
                <a:cs typeface="Arial" panose="020B0604020202020204" pitchFamily="34" charset="0"/>
              </a:rPr>
              <a:t>Lưu ý:</a:t>
            </a:r>
            <a:endParaRPr lang="en-US" sz="1200">
              <a:effectLst/>
              <a:ea typeface="SimSun" panose="02010600030101010101" pitchFamily="2" charset="-122"/>
              <a:cs typeface="Times New Roman" panose="02020603050405020304" pitchFamily="18" charset="0"/>
            </a:endParaRPr>
          </a:p>
          <a:p>
            <a:pPr marL="342900" marR="0" lvl="0" indent="-342900" algn="just">
              <a:lnSpc>
                <a:spcPct val="115000"/>
              </a:lnSpc>
              <a:spcBef>
                <a:spcPts val="200"/>
              </a:spcBef>
              <a:spcAft>
                <a:spcPts val="200"/>
              </a:spcAft>
              <a:buFont typeface="Calibri" panose="020F0502020204030204" pitchFamily="34" charset="0"/>
              <a:buChar char="-"/>
            </a:pPr>
            <a:r>
              <a:rPr lang="en-US" sz="1200">
                <a:effectLst/>
                <a:ea typeface="Calibri" panose="020F0502020204030204" pitchFamily="34" charset="0"/>
                <a:cs typeface="Times New Roman" panose="02020603050405020304" pitchFamily="18" charset="0"/>
              </a:rPr>
              <a:t>Loại: Chọn TKB hằng ngày</a:t>
            </a:r>
          </a:p>
          <a:p>
            <a:pPr marL="342900" marR="0" lvl="0" indent="-342900" algn="just">
              <a:lnSpc>
                <a:spcPct val="115000"/>
              </a:lnSpc>
              <a:spcBef>
                <a:spcPts val="200"/>
              </a:spcBef>
              <a:spcAft>
                <a:spcPts val="200"/>
              </a:spcAft>
              <a:buFont typeface="Calibri" panose="020F0502020204030204" pitchFamily="34" charset="0"/>
              <a:buChar char="-"/>
            </a:pPr>
            <a:r>
              <a:rPr lang="en-US" sz="1200">
                <a:effectLst/>
                <a:ea typeface="Calibri" panose="020F0502020204030204" pitchFamily="34" charset="0"/>
                <a:cs typeface="Times New Roman" panose="02020603050405020304" pitchFamily="18" charset="0"/>
              </a:rPr>
              <a:t>Ngày hiệu lực: Chọn khoảng thời gian ca có hiệu lực</a:t>
            </a:r>
          </a:p>
        </p:txBody>
      </p:sp>
    </p:spTree>
    <p:extLst>
      <p:ext uri="{BB962C8B-B14F-4D97-AF65-F5344CB8AC3E}">
        <p14:creationId xmlns:p14="http://schemas.microsoft.com/office/powerpoint/2010/main" val="5144329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3842384-4FE3-3124-A6A9-599CD0AF7AEC}"/>
              </a:ext>
            </a:extLst>
          </p:cNvPr>
          <p:cNvSpPr>
            <a:spLocks noGrp="1"/>
          </p:cNvSpPr>
          <p:nvPr>
            <p:ph type="body" idx="1"/>
          </p:nvPr>
        </p:nvSpPr>
        <p:spPr>
          <a:xfrm>
            <a:off x="719999" y="1145400"/>
            <a:ext cx="8424001" cy="689400"/>
          </a:xfrm>
        </p:spPr>
        <p:txBody>
          <a:bodyPr/>
          <a:lstStyle/>
          <a:p>
            <a:r>
              <a:rPr lang="fr-FR">
                <a:effectLst/>
                <a:latin typeface="+mn-lt"/>
                <a:ea typeface="Calibri" panose="020F0502020204030204" pitchFamily="34" charset="0"/>
                <a:cs typeface="Times New Roman" panose="02020603050405020304" pitchFamily="18" charset="0"/>
              </a:rPr>
              <a:t>Trường hợp khi nhân viên thay đổi ca làm việc không theo lịch cố định</a:t>
            </a:r>
            <a:endParaRPr lang="en-US">
              <a:effectLst/>
              <a:latin typeface="+mn-lt"/>
              <a:ea typeface="Calibri" panose="020F0502020204030204" pitchFamily="34" charset="0"/>
              <a:cs typeface="Times New Roman" panose="02020603050405020304" pitchFamily="18" charset="0"/>
            </a:endParaRPr>
          </a:p>
          <a:p>
            <a:r>
              <a:rPr lang="en-US" sz="1200" b="1">
                <a:latin typeface="+mn-lt"/>
                <a:ea typeface="SimSun" panose="02010600030101010101" pitchFamily="2" charset="-122"/>
              </a:rPr>
              <a:t>Đường dẫn: </a:t>
            </a:r>
            <a:r>
              <a:rPr lang="vi-VN" sz="1200" i="1">
                <a:effectLst/>
                <a:latin typeface="+mn-lt"/>
                <a:ea typeface="SimSun" panose="02010600030101010101" pitchFamily="2" charset="-122"/>
              </a:rPr>
              <a:t>Trang chủ &gt;</a:t>
            </a:r>
            <a:r>
              <a:rPr lang="vi-VN" sz="1200">
                <a:effectLst/>
                <a:latin typeface="+mn-lt"/>
                <a:ea typeface="SimSun" panose="02010600030101010101" pitchFamily="2" charset="-122"/>
              </a:rPr>
              <a:t> </a:t>
            </a:r>
            <a:r>
              <a:rPr lang="vi-VN" sz="1200" i="1">
                <a:effectLst/>
                <a:latin typeface="+mn-lt"/>
                <a:ea typeface="SimSun" panose="02010600030101010101" pitchFamily="2" charset="-122"/>
              </a:rPr>
              <a:t>Chấm công &gt; Ca và lịch làm việc &gt; DS ca làm việc</a:t>
            </a:r>
            <a:r>
              <a:rPr lang="en-US" sz="1200" i="1">
                <a:effectLst/>
                <a:latin typeface="+mn-lt"/>
                <a:ea typeface="SimSun" panose="02010600030101010101" pitchFamily="2" charset="-122"/>
              </a:rPr>
              <a:t> &gt; </a:t>
            </a:r>
            <a:r>
              <a:rPr lang="en-US" sz="1200" i="1">
                <a:solidFill>
                  <a:srgbClr val="FF0000"/>
                </a:solidFill>
                <a:effectLst/>
                <a:latin typeface="+mn-lt"/>
                <a:ea typeface="SimSun" panose="02010600030101010101" pitchFamily="2" charset="-122"/>
              </a:rPr>
              <a:t>Tạo mới &gt; </a:t>
            </a:r>
            <a:r>
              <a:rPr lang="fr-FR">
                <a:effectLst/>
                <a:latin typeface="+mn-lt"/>
                <a:ea typeface="SimSun" panose="02010600030101010101" pitchFamily="2" charset="-122"/>
              </a:rPr>
              <a:t>chọn Loại </a:t>
            </a:r>
            <a:r>
              <a:rPr lang="fr-FR" b="1">
                <a:effectLst/>
                <a:latin typeface="+mn-lt"/>
                <a:ea typeface="SimSun" panose="02010600030101010101" pitchFamily="2" charset="-122"/>
              </a:rPr>
              <a:t>Đổi TKB</a:t>
            </a:r>
            <a:endParaRPr lang="en-US" i="1">
              <a:solidFill>
                <a:srgbClr val="FF0000"/>
              </a:solidFill>
              <a:effectLst/>
              <a:latin typeface="+mn-lt"/>
              <a:ea typeface="SimSun" panose="02010600030101010101" pitchFamily="2" charset="-122"/>
            </a:endParaRPr>
          </a:p>
          <a:p>
            <a:r>
              <a:rPr lang="fr-FR">
                <a:effectLst/>
                <a:latin typeface="+mn-lt"/>
                <a:ea typeface="Calibri" panose="020F0502020204030204" pitchFamily="34" charset="0"/>
                <a:cs typeface="Times New Roman" panose="02020603050405020304" pitchFamily="18" charset="0"/>
              </a:rPr>
              <a:t>Hệ thống ưu tiên lấy ca thuộc loại đổi ca trước, nếu không có đổi ca thì lấy ca thuộc ca cố định để tính công</a:t>
            </a:r>
            <a:endParaRPr lang="en-US">
              <a:effectLst/>
              <a:latin typeface="+mn-lt"/>
              <a:ea typeface="Calibri" panose="020F0502020204030204" pitchFamily="34" charset="0"/>
              <a:cs typeface="Times New Roman" panose="02020603050405020304" pitchFamily="18" charset="0"/>
            </a:endParaRPr>
          </a:p>
          <a:p>
            <a:endParaRPr lang="en-US">
              <a:solidFill>
                <a:srgbClr val="FF0000"/>
              </a:solidFill>
              <a:latin typeface="+mn-lt"/>
            </a:endParaRPr>
          </a:p>
          <a:p>
            <a:endParaRPr lang="en-US"/>
          </a:p>
        </p:txBody>
      </p:sp>
      <p:sp>
        <p:nvSpPr>
          <p:cNvPr id="4" name="Title 3">
            <a:extLst>
              <a:ext uri="{FF2B5EF4-FFF2-40B4-BE49-F238E27FC236}">
                <a16:creationId xmlns:a16="http://schemas.microsoft.com/office/drawing/2014/main" id="{012AB20D-784A-4E23-1582-80A73E9A2B7C}"/>
              </a:ext>
            </a:extLst>
          </p:cNvPr>
          <p:cNvSpPr txBox="1">
            <a:spLocks noGrp="1"/>
          </p:cNvSpPr>
          <p:nvPr>
            <p:ph type="title"/>
          </p:nvPr>
        </p:nvSpPr>
        <p:spPr>
          <a:xfrm>
            <a:off x="0" y="0"/>
            <a:ext cx="7702550" cy="5715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1pPr>
            <a:lvl2pPr marR="0" lvl="1"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2pPr>
            <a:lvl3pPr marR="0" lvl="2"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3pPr>
            <a:lvl4pPr marR="0" lvl="3"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4pPr>
            <a:lvl5pPr marR="0" lvl="4"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5pPr>
            <a:lvl6pPr marR="0" lvl="5"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6pPr>
            <a:lvl7pPr marR="0" lvl="6"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7pPr>
            <a:lvl8pPr marR="0" lvl="7"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8pPr>
            <a:lvl9pPr marR="0" lvl="8"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9pPr>
          </a:lstStyle>
          <a:p>
            <a:r>
              <a:rPr lang="en-US">
                <a:latin typeface="+mn-lt"/>
              </a:rPr>
              <a:t>Khai báo ca làm việc cho nhân viên</a:t>
            </a:r>
            <a:endParaRPr lang="en-US" dirty="0">
              <a:latin typeface="+mn-lt"/>
            </a:endParaRPr>
          </a:p>
        </p:txBody>
      </p:sp>
      <p:sp>
        <p:nvSpPr>
          <p:cNvPr id="5" name="Title 1">
            <a:extLst>
              <a:ext uri="{FF2B5EF4-FFF2-40B4-BE49-F238E27FC236}">
                <a16:creationId xmlns:a16="http://schemas.microsoft.com/office/drawing/2014/main" id="{46D036F8-D02C-891B-255D-0089ED5A4B99}"/>
              </a:ext>
            </a:extLst>
          </p:cNvPr>
          <p:cNvSpPr txBox="1">
            <a:spLocks/>
          </p:cNvSpPr>
          <p:nvPr/>
        </p:nvSpPr>
        <p:spPr>
          <a:xfrm>
            <a:off x="308472" y="572700"/>
            <a:ext cx="7704000" cy="5727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1pPr>
            <a:lvl2pPr marR="0" lvl="1"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2pPr>
            <a:lvl3pPr marR="0" lvl="2"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3pPr>
            <a:lvl4pPr marR="0" lvl="3"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4pPr>
            <a:lvl5pPr marR="0" lvl="4"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5pPr>
            <a:lvl6pPr marR="0" lvl="5"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6pPr>
            <a:lvl7pPr marR="0" lvl="6"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7pPr>
            <a:lvl8pPr marR="0" lvl="7"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8pPr>
            <a:lvl9pPr marR="0" lvl="8" algn="l"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9pPr>
          </a:lstStyle>
          <a:p>
            <a:r>
              <a:rPr lang="en-US" sz="2400">
                <a:latin typeface="+mn-lt"/>
                <a:ea typeface="SimSun" panose="02010600030101010101" pitchFamily="2" charset="-122"/>
                <a:cs typeface="Times New Roman" panose="02020603050405020304" pitchFamily="18" charset="0"/>
              </a:rPr>
              <a:t>Đổi ca làm việc </a:t>
            </a:r>
            <a:r>
              <a:rPr lang="vi-VN" sz="2400">
                <a:latin typeface="+mn-lt"/>
                <a:ea typeface="SimSun" panose="02010600030101010101" pitchFamily="2" charset="-122"/>
                <a:cs typeface="Times New Roman" panose="02020603050405020304" pitchFamily="18" charset="0"/>
              </a:rPr>
              <a:t>cho nhân viên</a:t>
            </a:r>
            <a:endParaRPr lang="en-US" sz="2400">
              <a:latin typeface="+mn-lt"/>
            </a:endParaRPr>
          </a:p>
        </p:txBody>
      </p:sp>
      <p:pic>
        <p:nvPicPr>
          <p:cNvPr id="10" name="Picture 9">
            <a:extLst>
              <a:ext uri="{FF2B5EF4-FFF2-40B4-BE49-F238E27FC236}">
                <a16:creationId xmlns:a16="http://schemas.microsoft.com/office/drawing/2014/main" id="{8246067D-1B33-5103-427F-393282803003}"/>
              </a:ext>
            </a:extLst>
          </p:cNvPr>
          <p:cNvPicPr>
            <a:picLocks noChangeAspect="1"/>
          </p:cNvPicPr>
          <p:nvPr/>
        </p:nvPicPr>
        <p:blipFill>
          <a:blip r:embed="rId2"/>
          <a:stretch>
            <a:fillRect/>
          </a:stretch>
        </p:blipFill>
        <p:spPr>
          <a:xfrm>
            <a:off x="720000" y="1981726"/>
            <a:ext cx="7998246" cy="2589074"/>
          </a:xfrm>
          <a:prstGeom prst="rect">
            <a:avLst/>
          </a:prstGeom>
        </p:spPr>
      </p:pic>
    </p:spTree>
    <p:extLst>
      <p:ext uri="{BB962C8B-B14F-4D97-AF65-F5344CB8AC3E}">
        <p14:creationId xmlns:p14="http://schemas.microsoft.com/office/powerpoint/2010/main" val="12893256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75"/>
        <p:cNvGrpSpPr/>
        <p:nvPr/>
      </p:nvGrpSpPr>
      <p:grpSpPr>
        <a:xfrm>
          <a:off x="0" y="0"/>
          <a:ext cx="0" cy="0"/>
          <a:chOff x="0" y="0"/>
          <a:chExt cx="0" cy="0"/>
        </a:xfrm>
      </p:grpSpPr>
      <p:sp>
        <p:nvSpPr>
          <p:cNvPr id="677" name="Google Shape;677;p39"/>
          <p:cNvSpPr txBox="1">
            <a:spLocks noGrp="1"/>
          </p:cNvSpPr>
          <p:nvPr>
            <p:ph type="title" idx="2"/>
          </p:nvPr>
        </p:nvSpPr>
        <p:spPr>
          <a:xfrm>
            <a:off x="973200" y="1302871"/>
            <a:ext cx="1115400" cy="915600"/>
          </a:xfrm>
          <a:prstGeom prst="rect">
            <a:avLst/>
          </a:prstGeom>
        </p:spPr>
        <p:txBody>
          <a:bodyPr spcFirstLastPara="1" wrap="square" lIns="91425" tIns="91425" rIns="91425" bIns="0" anchor="b" anchorCtr="0">
            <a:noAutofit/>
          </a:bodyPr>
          <a:lstStyle/>
          <a:p>
            <a:pPr marL="0" lvl="0" indent="0" algn="l" rtl="0">
              <a:spcBef>
                <a:spcPts val="0"/>
              </a:spcBef>
              <a:spcAft>
                <a:spcPts val="0"/>
              </a:spcAft>
              <a:buNone/>
            </a:pPr>
            <a:r>
              <a:rPr lang="en" dirty="0"/>
              <a:t>0</a:t>
            </a:r>
            <a:r>
              <a:rPr lang="vi-VN" dirty="0"/>
              <a:t>3</a:t>
            </a:r>
            <a:endParaRPr dirty="0"/>
          </a:p>
        </p:txBody>
      </p:sp>
      <p:grpSp>
        <p:nvGrpSpPr>
          <p:cNvPr id="678" name="Google Shape;678;p39"/>
          <p:cNvGrpSpPr/>
          <p:nvPr/>
        </p:nvGrpSpPr>
        <p:grpSpPr>
          <a:xfrm>
            <a:off x="-956400" y="-667789"/>
            <a:ext cx="10224194" cy="6089546"/>
            <a:chOff x="-956400" y="-667789"/>
            <a:chExt cx="10224194" cy="6089546"/>
          </a:xfrm>
        </p:grpSpPr>
        <p:sp>
          <p:nvSpPr>
            <p:cNvPr id="679" name="Google Shape;679;p39"/>
            <p:cNvSpPr/>
            <p:nvPr/>
          </p:nvSpPr>
          <p:spPr>
            <a:xfrm>
              <a:off x="3775516" y="-667789"/>
              <a:ext cx="5492278" cy="1600364"/>
            </a:xfrm>
            <a:custGeom>
              <a:avLst/>
              <a:gdLst/>
              <a:ahLst/>
              <a:cxnLst/>
              <a:rect l="l" t="t" r="r" b="b"/>
              <a:pathLst>
                <a:path w="3761834" h="1096140" extrusionOk="0">
                  <a:moveTo>
                    <a:pt x="3752939" y="3822"/>
                  </a:moveTo>
                  <a:cubicBezTo>
                    <a:pt x="3772112" y="175599"/>
                    <a:pt x="3758698" y="307043"/>
                    <a:pt x="3730900" y="477637"/>
                  </a:cubicBezTo>
                  <a:cubicBezTo>
                    <a:pt x="3703103" y="648232"/>
                    <a:pt x="3583124" y="909907"/>
                    <a:pt x="3449805" y="1019964"/>
                  </a:cubicBezTo>
                  <a:cubicBezTo>
                    <a:pt x="3371346" y="1084733"/>
                    <a:pt x="3205180" y="1112730"/>
                    <a:pt x="3133639" y="979048"/>
                  </a:cubicBezTo>
                  <a:cubicBezTo>
                    <a:pt x="3071761" y="863420"/>
                    <a:pt x="2961015" y="570631"/>
                    <a:pt x="2685760" y="570631"/>
                  </a:cubicBezTo>
                  <a:cubicBezTo>
                    <a:pt x="2601048" y="570631"/>
                    <a:pt x="2512053" y="591298"/>
                    <a:pt x="2446894" y="645413"/>
                  </a:cubicBezTo>
                  <a:cubicBezTo>
                    <a:pt x="2340717" y="733595"/>
                    <a:pt x="2338291" y="900377"/>
                    <a:pt x="2245882" y="1002888"/>
                  </a:cubicBezTo>
                  <a:cubicBezTo>
                    <a:pt x="2148339" y="1111096"/>
                    <a:pt x="1975464" y="1116443"/>
                    <a:pt x="1839645" y="1063691"/>
                  </a:cubicBezTo>
                  <a:cubicBezTo>
                    <a:pt x="1703826" y="1010939"/>
                    <a:pt x="1591909" y="912326"/>
                    <a:pt x="1470543" y="831720"/>
                  </a:cubicBezTo>
                  <a:cubicBezTo>
                    <a:pt x="1283153" y="707264"/>
                    <a:pt x="1066498" y="621423"/>
                    <a:pt x="909521" y="460316"/>
                  </a:cubicBezTo>
                  <a:cubicBezTo>
                    <a:pt x="789078" y="336705"/>
                    <a:pt x="707192" y="171952"/>
                    <a:pt x="560116" y="81621"/>
                  </a:cubicBezTo>
                  <a:cubicBezTo>
                    <a:pt x="396889" y="-18630"/>
                    <a:pt x="190917" y="-4983"/>
                    <a:pt x="97" y="11985"/>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0" name="Google Shape;680;p39"/>
            <p:cNvSpPr/>
            <p:nvPr/>
          </p:nvSpPr>
          <p:spPr>
            <a:xfrm>
              <a:off x="-956400" y="3899844"/>
              <a:ext cx="5306650" cy="1521913"/>
            </a:xfrm>
            <a:custGeom>
              <a:avLst/>
              <a:gdLst/>
              <a:ahLst/>
              <a:cxnLst/>
              <a:rect l="l" t="t" r="r" b="b"/>
              <a:pathLst>
                <a:path w="3634692" h="1042406" extrusionOk="0">
                  <a:moveTo>
                    <a:pt x="97" y="1042515"/>
                  </a:moveTo>
                  <a:cubicBezTo>
                    <a:pt x="61763" y="818914"/>
                    <a:pt x="-74935" y="522189"/>
                    <a:pt x="327193" y="260599"/>
                  </a:cubicBezTo>
                  <a:cubicBezTo>
                    <a:pt x="639574" y="57389"/>
                    <a:pt x="1192231" y="-94497"/>
                    <a:pt x="1526784" y="69701"/>
                  </a:cubicBezTo>
                  <a:cubicBezTo>
                    <a:pt x="1628705" y="119723"/>
                    <a:pt x="1728651" y="178511"/>
                    <a:pt x="1805134" y="262401"/>
                  </a:cubicBezTo>
                  <a:cubicBezTo>
                    <a:pt x="1912044" y="379663"/>
                    <a:pt x="1907762" y="406602"/>
                    <a:pt x="1990341" y="542092"/>
                  </a:cubicBezTo>
                  <a:cubicBezTo>
                    <a:pt x="2072921" y="677582"/>
                    <a:pt x="2210521" y="802811"/>
                    <a:pt x="2368560" y="788235"/>
                  </a:cubicBezTo>
                  <a:cubicBezTo>
                    <a:pt x="2436301" y="781987"/>
                    <a:pt x="2498783" y="750557"/>
                    <a:pt x="2559398" y="719686"/>
                  </a:cubicBezTo>
                  <a:cubicBezTo>
                    <a:pt x="2664449" y="666184"/>
                    <a:pt x="2769499" y="612682"/>
                    <a:pt x="2874549" y="559180"/>
                  </a:cubicBezTo>
                  <a:cubicBezTo>
                    <a:pt x="3020623" y="484785"/>
                    <a:pt x="3186603" y="408466"/>
                    <a:pt x="3342424" y="459399"/>
                  </a:cubicBezTo>
                  <a:cubicBezTo>
                    <a:pt x="3528193" y="520121"/>
                    <a:pt x="3614176" y="735315"/>
                    <a:pt x="3634790" y="929609"/>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681" name="Google Shape;681;p39"/>
          <p:cNvGrpSpPr/>
          <p:nvPr/>
        </p:nvGrpSpPr>
        <p:grpSpPr>
          <a:xfrm>
            <a:off x="713226" y="-518350"/>
            <a:ext cx="2987361" cy="2245032"/>
            <a:chOff x="2928576" y="0"/>
            <a:chExt cx="2987361" cy="2245032"/>
          </a:xfrm>
        </p:grpSpPr>
        <p:sp>
          <p:nvSpPr>
            <p:cNvPr id="682" name="Google Shape;682;p39"/>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3" name="Google Shape;683;p39"/>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4" name="Google Shape;684;p39"/>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5" name="Google Shape;685;p39"/>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
        <p:nvSpPr>
          <p:cNvPr id="676" name="Google Shape;676;p39"/>
          <p:cNvSpPr txBox="1">
            <a:spLocks noGrp="1"/>
          </p:cNvSpPr>
          <p:nvPr>
            <p:ph type="title"/>
          </p:nvPr>
        </p:nvSpPr>
        <p:spPr>
          <a:xfrm>
            <a:off x="973200" y="2252200"/>
            <a:ext cx="3072300" cy="1385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US">
                <a:latin typeface="+mj-lt"/>
              </a:rPr>
              <a:t>Chấm công hằng ngày </a:t>
            </a:r>
            <a:endParaRPr lang="en-US" dirty="0">
              <a:latin typeface="+mj-lt"/>
            </a:endParaRPr>
          </a:p>
        </p:txBody>
      </p:sp>
      <p:pic>
        <p:nvPicPr>
          <p:cNvPr id="7" name="Picture 6">
            <a:extLst>
              <a:ext uri="{FF2B5EF4-FFF2-40B4-BE49-F238E27FC236}">
                <a16:creationId xmlns:a16="http://schemas.microsoft.com/office/drawing/2014/main" id="{6A51152C-D99E-98FF-CF98-851AFFB8C49C}"/>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foregroundMark x1="89189" y1="859" x2="99730" y2="18557"/>
                        <a14:foregroundMark x1="59054" y1="2062" x2="59054" y2="2062"/>
                        <a14:foregroundMark x1="62973" y1="2577" x2="62973" y2="2577"/>
                        <a14:foregroundMark x1="65946" y1="2577" x2="65946" y2="2577"/>
                        <a14:foregroundMark x1="70000" y1="3265" x2="70000" y2="3265"/>
                        <a14:foregroundMark x1="73243" y1="3265" x2="73243" y2="3265"/>
                        <a14:foregroundMark x1="76486" y1="3780" x2="76486" y2="3780"/>
                        <a14:foregroundMark x1="79730" y1="4639" x2="79730" y2="4639"/>
                        <a14:foregroundMark x1="82027" y1="4983" x2="82027" y2="4983"/>
                        <a14:foregroundMark x1="84054" y1="4639" x2="84054" y2="4639"/>
                        <a14:foregroundMark x1="85541" y1="4639" x2="85541" y2="4639"/>
                        <a14:foregroundMark x1="87297" y1="2405" x2="87297" y2="2405"/>
                        <a14:foregroundMark x1="88243" y1="859" x2="88243" y2="859"/>
                        <a14:foregroundMark x1="88784" y1="859" x2="88784" y2="859"/>
                        <a14:foregroundMark x1="66216" y1="5498" x2="64730" y2="99828"/>
                        <a14:foregroundMark x1="65541" y1="53093" x2="99730" y2="48454"/>
                        <a14:foregroundMark x1="71216" y1="19931" x2="98784" y2="31100"/>
                        <a14:foregroundMark x1="87297" y1="2921" x2="99730" y2="27320"/>
                        <a14:foregroundMark x1="86757" y1="5498" x2="93784" y2="29038"/>
                        <a14:foregroundMark x1="82973" y1="5842" x2="88514" y2="25258"/>
                        <a14:foregroundMark x1="80000" y1="26976" x2="92973" y2="53952"/>
                        <a14:foregroundMark x1="91216" y1="27320" x2="90811" y2="58419"/>
                        <a14:foregroundMark x1="89730" y1="31443" x2="67297" y2="46392"/>
                        <a14:foregroundMark x1="69459" y1="43127" x2="90541" y2="64777"/>
                        <a14:foregroundMark x1="75541" y1="60653" x2="92297" y2="54811"/>
                        <a14:foregroundMark x1="92297" y1="54811" x2="99459" y2="85739"/>
                        <a14:foregroundMark x1="95000" y1="68729" x2="72297" y2="99141"/>
                        <a14:foregroundMark x1="66216" y1="52749" x2="90541" y2="78866"/>
                        <a14:foregroundMark x1="68514" y1="53608" x2="57703" y2="99828"/>
                        <a14:foregroundMark x1="65811" y1="63402" x2="85811" y2="85395"/>
                        <a14:foregroundMark x1="60270" y1="82646" x2="75946" y2="94502"/>
                        <a14:foregroundMark x1="58243" y1="91237" x2="63784" y2="98797"/>
                        <a14:foregroundMark x1="72703" y1="92955" x2="67432" y2="99828"/>
                        <a14:foregroundMark x1="68514" y1="19931" x2="82027" y2="31959"/>
                        <a14:foregroundMark x1="74054" y1="63402" x2="75541" y2="93299"/>
                        <a14:foregroundMark x1="70811" y1="74742" x2="82973" y2="84708"/>
                        <a14:foregroundMark x1="48243" y1="34708" x2="61486" y2="51890"/>
                        <a14:foregroundMark x1="49730" y1="44845" x2="61757" y2="64777"/>
                        <a14:foregroundMark x1="50541" y1="54811" x2="57297" y2="85911"/>
                        <a14:foregroundMark x1="50270" y1="75086" x2="79054" y2="82474"/>
                        <a14:foregroundMark x1="50946" y1="62543" x2="69189" y2="71649"/>
                        <a14:foregroundMark x1="47973" y1="46048" x2="68243" y2="29553"/>
                        <a14:backgroundMark x1="57432" y1="859" x2="57432" y2="859"/>
                      </a14:backgroundRemoval>
                    </a14:imgEffect>
                    <a14:imgEffect>
                      <a14:artisticCrisscrossEtching/>
                    </a14:imgEffect>
                  </a14:imgLayer>
                </a14:imgProps>
              </a:ext>
            </a:extLst>
          </a:blip>
          <a:stretch>
            <a:fillRect/>
          </a:stretch>
        </p:blipFill>
        <p:spPr>
          <a:xfrm>
            <a:off x="4203597" y="1210831"/>
            <a:ext cx="4940403" cy="4210926"/>
          </a:xfrm>
          <a:prstGeom prst="rect">
            <a:avLst/>
          </a:prstGeom>
        </p:spPr>
      </p:pic>
    </p:spTree>
    <p:extLst>
      <p:ext uri="{BB962C8B-B14F-4D97-AF65-F5344CB8AC3E}">
        <p14:creationId xmlns:p14="http://schemas.microsoft.com/office/powerpoint/2010/main" val="36184720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024"/>
        <p:cNvGrpSpPr/>
        <p:nvPr/>
      </p:nvGrpSpPr>
      <p:grpSpPr>
        <a:xfrm>
          <a:off x="0" y="0"/>
          <a:ext cx="0" cy="0"/>
          <a:chOff x="0" y="0"/>
          <a:chExt cx="0" cy="0"/>
        </a:xfrm>
      </p:grpSpPr>
      <p:sp>
        <p:nvSpPr>
          <p:cNvPr id="2025" name="Google Shape;2025;p64"/>
          <p:cNvSpPr txBox="1">
            <a:spLocks noGrp="1"/>
          </p:cNvSpPr>
          <p:nvPr>
            <p:ph type="title"/>
          </p:nvPr>
        </p:nvSpPr>
        <p:spPr>
          <a:xfrm>
            <a:off x="0" y="0"/>
            <a:ext cx="7704000" cy="5727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Clr>
                <a:schemeClr val="lt2"/>
              </a:buClr>
              <a:buSzPts val="1100"/>
              <a:buFont typeface="Arial"/>
              <a:buNone/>
            </a:pPr>
            <a:r>
              <a:rPr lang="en-US" dirty="0" err="1">
                <a:latin typeface="+mj-lt"/>
              </a:rPr>
              <a:t>Nội</a:t>
            </a:r>
            <a:r>
              <a:rPr lang="en-US" dirty="0">
                <a:latin typeface="+mj-lt"/>
              </a:rPr>
              <a:t> dung </a:t>
            </a:r>
            <a:r>
              <a:rPr lang="en-US" dirty="0" err="1">
                <a:latin typeface="+mj-lt"/>
              </a:rPr>
              <a:t>chính</a:t>
            </a:r>
            <a:endParaRPr dirty="0">
              <a:latin typeface="+mj-lt"/>
            </a:endParaRPr>
          </a:p>
        </p:txBody>
      </p:sp>
      <p:sp>
        <p:nvSpPr>
          <p:cNvPr id="2026" name="Google Shape;2026;p64"/>
          <p:cNvSpPr/>
          <p:nvPr/>
        </p:nvSpPr>
        <p:spPr>
          <a:xfrm>
            <a:off x="4238400" y="559584"/>
            <a:ext cx="667200" cy="670200"/>
          </a:xfrm>
          <a:prstGeom prst="rect">
            <a:avLst/>
          </a:prstGeom>
          <a:noFill/>
          <a:ln>
            <a:noFill/>
          </a:ln>
        </p:spPr>
        <p:txBody>
          <a:bodyPr spcFirstLastPara="1" wrap="square" lIns="91425" tIns="91425" rIns="91425" bIns="54850" anchor="ctr" anchorCtr="0">
            <a:noAutofit/>
          </a:bodyPr>
          <a:lstStyle/>
          <a:p>
            <a:pPr marL="0" lvl="0" indent="0" algn="ctr" rtl="0">
              <a:spcBef>
                <a:spcPts val="0"/>
              </a:spcBef>
              <a:spcAft>
                <a:spcPts val="0"/>
              </a:spcAft>
              <a:buNone/>
            </a:pPr>
            <a:endParaRPr sz="2100" b="1" dirty="0">
              <a:solidFill>
                <a:schemeClr val="dk1"/>
              </a:solidFill>
              <a:latin typeface="+mj-lt"/>
              <a:ea typeface="Rambla"/>
              <a:cs typeface="Rambla"/>
              <a:sym typeface="Rambla"/>
            </a:endParaRPr>
          </a:p>
        </p:txBody>
      </p:sp>
      <p:sp>
        <p:nvSpPr>
          <p:cNvPr id="2027" name="Google Shape;2027;p64"/>
          <p:cNvSpPr/>
          <p:nvPr/>
        </p:nvSpPr>
        <p:spPr>
          <a:xfrm>
            <a:off x="1600875" y="1498109"/>
            <a:ext cx="5942100" cy="426000"/>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US" sz="2100" b="1" dirty="0" err="1">
                <a:solidFill>
                  <a:schemeClr val="dk1"/>
                </a:solidFill>
                <a:latin typeface="+mj-lt"/>
                <a:ea typeface="Rambla"/>
                <a:cs typeface="Rambla"/>
                <a:sym typeface="Rambla"/>
              </a:rPr>
              <a:t>Chấm</a:t>
            </a:r>
            <a:r>
              <a:rPr lang="en-US" sz="2100" b="1" dirty="0">
                <a:solidFill>
                  <a:schemeClr val="dk1"/>
                </a:solidFill>
                <a:latin typeface="+mj-lt"/>
                <a:ea typeface="Rambla"/>
                <a:cs typeface="Rambla"/>
                <a:sym typeface="Rambla"/>
              </a:rPr>
              <a:t> </a:t>
            </a:r>
            <a:r>
              <a:rPr lang="en-US" sz="2100" b="1" dirty="0" err="1">
                <a:solidFill>
                  <a:schemeClr val="dk1"/>
                </a:solidFill>
                <a:latin typeface="+mj-lt"/>
                <a:ea typeface="Rambla"/>
                <a:cs typeface="Rambla"/>
                <a:sym typeface="Rambla"/>
              </a:rPr>
              <a:t>công</a:t>
            </a:r>
            <a:r>
              <a:rPr lang="en-US" sz="2100" b="1" dirty="0">
                <a:solidFill>
                  <a:schemeClr val="dk1"/>
                </a:solidFill>
                <a:latin typeface="+mj-lt"/>
                <a:ea typeface="Rambla"/>
                <a:cs typeface="Rambla"/>
                <a:sym typeface="Rambla"/>
              </a:rPr>
              <a:t> </a:t>
            </a:r>
            <a:r>
              <a:rPr lang="en-US" sz="2100" b="1" dirty="0" err="1">
                <a:solidFill>
                  <a:schemeClr val="dk1"/>
                </a:solidFill>
                <a:latin typeface="+mj-lt"/>
                <a:ea typeface="Rambla"/>
                <a:cs typeface="Rambla"/>
                <a:sym typeface="Rambla"/>
              </a:rPr>
              <a:t>hằng</a:t>
            </a:r>
            <a:r>
              <a:rPr lang="en-US" sz="2100" b="1" dirty="0">
                <a:solidFill>
                  <a:schemeClr val="dk1"/>
                </a:solidFill>
                <a:latin typeface="+mj-lt"/>
                <a:ea typeface="Rambla"/>
                <a:cs typeface="Rambla"/>
                <a:sym typeface="Rambla"/>
              </a:rPr>
              <a:t> </a:t>
            </a:r>
            <a:r>
              <a:rPr lang="en-US" sz="2100" b="1" dirty="0" err="1">
                <a:solidFill>
                  <a:schemeClr val="dk1"/>
                </a:solidFill>
                <a:latin typeface="+mj-lt"/>
                <a:ea typeface="Rambla"/>
                <a:cs typeface="Rambla"/>
                <a:sym typeface="Rambla"/>
              </a:rPr>
              <a:t>ngày</a:t>
            </a:r>
            <a:endParaRPr lang="en-US" sz="2100" b="1" dirty="0">
              <a:solidFill>
                <a:schemeClr val="dk1"/>
              </a:solidFill>
              <a:latin typeface="+mj-lt"/>
              <a:ea typeface="Rambla"/>
              <a:cs typeface="Rambla"/>
              <a:sym typeface="Rambla"/>
            </a:endParaRPr>
          </a:p>
        </p:txBody>
      </p:sp>
      <p:grpSp>
        <p:nvGrpSpPr>
          <p:cNvPr id="2043" name="Google Shape;2043;p64"/>
          <p:cNvGrpSpPr/>
          <p:nvPr/>
        </p:nvGrpSpPr>
        <p:grpSpPr>
          <a:xfrm>
            <a:off x="4358340" y="659628"/>
            <a:ext cx="427862" cy="455798"/>
            <a:chOff x="1677635" y="4015565"/>
            <a:chExt cx="386541" cy="411779"/>
          </a:xfrm>
        </p:grpSpPr>
        <p:sp>
          <p:nvSpPr>
            <p:cNvPr id="2044" name="Google Shape;2044;p64"/>
            <p:cNvSpPr/>
            <p:nvPr/>
          </p:nvSpPr>
          <p:spPr>
            <a:xfrm>
              <a:off x="1864813" y="4084037"/>
              <a:ext cx="138800" cy="138800"/>
            </a:xfrm>
            <a:custGeom>
              <a:avLst/>
              <a:gdLst/>
              <a:ahLst/>
              <a:cxnLst/>
              <a:rect l="l" t="t" r="r" b="b"/>
              <a:pathLst>
                <a:path w="196880" h="196880" extrusionOk="0">
                  <a:moveTo>
                    <a:pt x="196880" y="98440"/>
                  </a:moveTo>
                  <a:cubicBezTo>
                    <a:pt x="196880" y="152807"/>
                    <a:pt x="152807" y="196880"/>
                    <a:pt x="98440" y="196880"/>
                  </a:cubicBezTo>
                  <a:cubicBezTo>
                    <a:pt x="44073" y="196880"/>
                    <a:pt x="0" y="152807"/>
                    <a:pt x="0" y="98440"/>
                  </a:cubicBezTo>
                  <a:cubicBezTo>
                    <a:pt x="0" y="44073"/>
                    <a:pt x="44073" y="0"/>
                    <a:pt x="98440" y="0"/>
                  </a:cubicBezTo>
                  <a:cubicBezTo>
                    <a:pt x="152807" y="0"/>
                    <a:pt x="196880" y="44073"/>
                    <a:pt x="196880" y="98440"/>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5" name="Google Shape;2045;p64"/>
            <p:cNvSpPr/>
            <p:nvPr/>
          </p:nvSpPr>
          <p:spPr>
            <a:xfrm>
              <a:off x="1804283" y="4015565"/>
              <a:ext cx="259818" cy="275698"/>
            </a:xfrm>
            <a:custGeom>
              <a:avLst/>
              <a:gdLst/>
              <a:ahLst/>
              <a:cxnLst/>
              <a:rect l="l" t="t" r="r" b="b"/>
              <a:pathLst>
                <a:path w="368536" h="391061" extrusionOk="0">
                  <a:moveTo>
                    <a:pt x="242827" y="352481"/>
                  </a:moveTo>
                  <a:lnTo>
                    <a:pt x="223881" y="383130"/>
                  </a:lnTo>
                  <a:cubicBezTo>
                    <a:pt x="220833" y="388060"/>
                    <a:pt x="215450" y="391061"/>
                    <a:pt x="209654" y="391061"/>
                  </a:cubicBezTo>
                  <a:lnTo>
                    <a:pt x="158881" y="391061"/>
                  </a:lnTo>
                  <a:cubicBezTo>
                    <a:pt x="153085" y="391061"/>
                    <a:pt x="147703" y="388060"/>
                    <a:pt x="144655" y="383130"/>
                  </a:cubicBezTo>
                  <a:lnTo>
                    <a:pt x="125708" y="352481"/>
                  </a:lnTo>
                  <a:cubicBezTo>
                    <a:pt x="124254" y="350129"/>
                    <a:pt x="122240" y="348173"/>
                    <a:pt x="119845" y="346791"/>
                  </a:cubicBezTo>
                  <a:lnTo>
                    <a:pt x="85482" y="326952"/>
                  </a:lnTo>
                  <a:cubicBezTo>
                    <a:pt x="83087" y="325569"/>
                    <a:pt x="80387" y="324802"/>
                    <a:pt x="77623" y="324719"/>
                  </a:cubicBezTo>
                  <a:lnTo>
                    <a:pt x="41608" y="323635"/>
                  </a:lnTo>
                  <a:cubicBezTo>
                    <a:pt x="35814" y="323461"/>
                    <a:pt x="30524" y="320299"/>
                    <a:pt x="27626" y="315280"/>
                  </a:cubicBezTo>
                  <a:lnTo>
                    <a:pt x="2241" y="271309"/>
                  </a:lnTo>
                  <a:cubicBezTo>
                    <a:pt x="-657" y="266290"/>
                    <a:pt x="-750" y="260128"/>
                    <a:pt x="1996" y="255024"/>
                  </a:cubicBezTo>
                  <a:lnTo>
                    <a:pt x="19064" y="223291"/>
                  </a:lnTo>
                  <a:cubicBezTo>
                    <a:pt x="20375" y="220856"/>
                    <a:pt x="21060" y="218134"/>
                    <a:pt x="21060" y="215368"/>
                  </a:cubicBezTo>
                  <a:lnTo>
                    <a:pt x="21060" y="175690"/>
                  </a:lnTo>
                  <a:cubicBezTo>
                    <a:pt x="21060" y="172924"/>
                    <a:pt x="20375" y="170201"/>
                    <a:pt x="19064" y="167766"/>
                  </a:cubicBezTo>
                  <a:lnTo>
                    <a:pt x="1996" y="136034"/>
                  </a:lnTo>
                  <a:cubicBezTo>
                    <a:pt x="-750" y="130930"/>
                    <a:pt x="-657" y="124768"/>
                    <a:pt x="2241" y="119748"/>
                  </a:cubicBezTo>
                  <a:lnTo>
                    <a:pt x="27626" y="75778"/>
                  </a:lnTo>
                  <a:cubicBezTo>
                    <a:pt x="30524" y="70759"/>
                    <a:pt x="35814" y="67597"/>
                    <a:pt x="41608" y="67423"/>
                  </a:cubicBezTo>
                  <a:lnTo>
                    <a:pt x="77623" y="66339"/>
                  </a:lnTo>
                  <a:cubicBezTo>
                    <a:pt x="80388" y="66256"/>
                    <a:pt x="83087" y="65488"/>
                    <a:pt x="85482" y="64106"/>
                  </a:cubicBezTo>
                  <a:lnTo>
                    <a:pt x="119845" y="44267"/>
                  </a:lnTo>
                  <a:cubicBezTo>
                    <a:pt x="122240" y="42885"/>
                    <a:pt x="124254" y="40929"/>
                    <a:pt x="125708" y="38577"/>
                  </a:cubicBezTo>
                  <a:lnTo>
                    <a:pt x="144655" y="7928"/>
                  </a:lnTo>
                  <a:cubicBezTo>
                    <a:pt x="147704" y="3001"/>
                    <a:pt x="153086" y="0"/>
                    <a:pt x="158883" y="0"/>
                  </a:cubicBezTo>
                  <a:lnTo>
                    <a:pt x="209655" y="0"/>
                  </a:lnTo>
                  <a:cubicBezTo>
                    <a:pt x="215451" y="0"/>
                    <a:pt x="220833" y="3001"/>
                    <a:pt x="223882" y="7931"/>
                  </a:cubicBezTo>
                  <a:lnTo>
                    <a:pt x="242828" y="38580"/>
                  </a:lnTo>
                  <a:cubicBezTo>
                    <a:pt x="244282" y="40932"/>
                    <a:pt x="246296" y="42888"/>
                    <a:pt x="248691" y="44270"/>
                  </a:cubicBezTo>
                  <a:lnTo>
                    <a:pt x="283054" y="64110"/>
                  </a:lnTo>
                  <a:cubicBezTo>
                    <a:pt x="285449" y="65492"/>
                    <a:pt x="288150" y="66259"/>
                    <a:pt x="290913" y="66343"/>
                  </a:cubicBezTo>
                  <a:lnTo>
                    <a:pt x="326928" y="67426"/>
                  </a:lnTo>
                  <a:cubicBezTo>
                    <a:pt x="332722" y="67601"/>
                    <a:pt x="338012" y="70762"/>
                    <a:pt x="340910" y="75782"/>
                  </a:cubicBezTo>
                  <a:lnTo>
                    <a:pt x="366296" y="119752"/>
                  </a:lnTo>
                  <a:cubicBezTo>
                    <a:pt x="369194" y="124771"/>
                    <a:pt x="369286" y="130933"/>
                    <a:pt x="366541" y="136037"/>
                  </a:cubicBezTo>
                  <a:lnTo>
                    <a:pt x="349472" y="167770"/>
                  </a:lnTo>
                  <a:cubicBezTo>
                    <a:pt x="348161" y="170205"/>
                    <a:pt x="347476" y="172927"/>
                    <a:pt x="347476" y="175693"/>
                  </a:cubicBezTo>
                  <a:lnTo>
                    <a:pt x="347476" y="215372"/>
                  </a:lnTo>
                  <a:cubicBezTo>
                    <a:pt x="347476" y="218137"/>
                    <a:pt x="348161" y="220860"/>
                    <a:pt x="349472" y="223295"/>
                  </a:cubicBezTo>
                  <a:lnTo>
                    <a:pt x="366541" y="255027"/>
                  </a:lnTo>
                  <a:cubicBezTo>
                    <a:pt x="369286" y="260131"/>
                    <a:pt x="369194" y="266293"/>
                    <a:pt x="366296" y="271313"/>
                  </a:cubicBezTo>
                  <a:lnTo>
                    <a:pt x="340910" y="315283"/>
                  </a:lnTo>
                  <a:cubicBezTo>
                    <a:pt x="338012" y="320302"/>
                    <a:pt x="332722" y="323464"/>
                    <a:pt x="326928" y="323638"/>
                  </a:cubicBezTo>
                  <a:lnTo>
                    <a:pt x="290913" y="324722"/>
                  </a:lnTo>
                  <a:cubicBezTo>
                    <a:pt x="288149" y="324805"/>
                    <a:pt x="285449" y="325573"/>
                    <a:pt x="283054" y="326955"/>
                  </a:cubicBezTo>
                  <a:lnTo>
                    <a:pt x="248691" y="346794"/>
                  </a:lnTo>
                  <a:cubicBezTo>
                    <a:pt x="246296" y="348173"/>
                    <a:pt x="244281" y="350129"/>
                    <a:pt x="242827" y="352481"/>
                  </a:cubicBezTo>
                  <a:close/>
                  <a:moveTo>
                    <a:pt x="273166" y="195530"/>
                  </a:moveTo>
                  <a:cubicBezTo>
                    <a:pt x="273166" y="146433"/>
                    <a:pt x="233365" y="106633"/>
                    <a:pt x="184268" y="106633"/>
                  </a:cubicBezTo>
                  <a:cubicBezTo>
                    <a:pt x="135171" y="106633"/>
                    <a:pt x="95371" y="146433"/>
                    <a:pt x="95371" y="195530"/>
                  </a:cubicBezTo>
                  <a:cubicBezTo>
                    <a:pt x="95371" y="244627"/>
                    <a:pt x="135171" y="284427"/>
                    <a:pt x="184268" y="284427"/>
                  </a:cubicBezTo>
                  <a:cubicBezTo>
                    <a:pt x="233365" y="284427"/>
                    <a:pt x="273166" y="244627"/>
                    <a:pt x="273166" y="195530"/>
                  </a:cubicBezTo>
                  <a:close/>
                </a:path>
              </a:pathLst>
            </a:custGeom>
            <a:solidFill>
              <a:schemeClr val="dk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6" name="Google Shape;2046;p64"/>
            <p:cNvSpPr/>
            <p:nvPr/>
          </p:nvSpPr>
          <p:spPr>
            <a:xfrm>
              <a:off x="2018428" y="4062622"/>
              <a:ext cx="45748" cy="181616"/>
            </a:xfrm>
            <a:custGeom>
              <a:avLst/>
              <a:gdLst/>
              <a:ahLst/>
              <a:cxnLst/>
              <a:rect l="l" t="t" r="r" b="b"/>
              <a:pathLst>
                <a:path w="64891" h="257612" extrusionOk="0">
                  <a:moveTo>
                    <a:pt x="45826" y="156568"/>
                  </a:moveTo>
                  <a:cubicBezTo>
                    <a:pt x="44515" y="154133"/>
                    <a:pt x="43830" y="151410"/>
                    <a:pt x="43830" y="148645"/>
                  </a:cubicBezTo>
                  <a:lnTo>
                    <a:pt x="43830" y="108966"/>
                  </a:lnTo>
                  <a:cubicBezTo>
                    <a:pt x="43830" y="106200"/>
                    <a:pt x="44515" y="103478"/>
                    <a:pt x="45826" y="101043"/>
                  </a:cubicBezTo>
                  <a:lnTo>
                    <a:pt x="62895" y="69310"/>
                  </a:lnTo>
                  <a:cubicBezTo>
                    <a:pt x="65640" y="64206"/>
                    <a:pt x="65548" y="58044"/>
                    <a:pt x="62650" y="53025"/>
                  </a:cubicBezTo>
                  <a:lnTo>
                    <a:pt x="37265" y="9056"/>
                  </a:lnTo>
                  <a:cubicBezTo>
                    <a:pt x="34367" y="4036"/>
                    <a:pt x="29077" y="875"/>
                    <a:pt x="23284" y="700"/>
                  </a:cubicBezTo>
                  <a:lnTo>
                    <a:pt x="0" y="0"/>
                  </a:lnTo>
                  <a:cubicBezTo>
                    <a:pt x="1722" y="1346"/>
                    <a:pt x="3199" y="3026"/>
                    <a:pt x="4326" y="4977"/>
                  </a:cubicBezTo>
                  <a:lnTo>
                    <a:pt x="30576" y="50445"/>
                  </a:lnTo>
                  <a:cubicBezTo>
                    <a:pt x="33573" y="55635"/>
                    <a:pt x="33668" y="62008"/>
                    <a:pt x="30829" y="67286"/>
                  </a:cubicBezTo>
                  <a:lnTo>
                    <a:pt x="13179" y="100099"/>
                  </a:lnTo>
                  <a:cubicBezTo>
                    <a:pt x="11824" y="102617"/>
                    <a:pt x="11114" y="105432"/>
                    <a:pt x="11114" y="108292"/>
                  </a:cubicBezTo>
                  <a:lnTo>
                    <a:pt x="11114" y="149322"/>
                  </a:lnTo>
                  <a:cubicBezTo>
                    <a:pt x="11114" y="152181"/>
                    <a:pt x="11824" y="154996"/>
                    <a:pt x="13179" y="157515"/>
                  </a:cubicBezTo>
                  <a:lnTo>
                    <a:pt x="30829" y="190328"/>
                  </a:lnTo>
                  <a:cubicBezTo>
                    <a:pt x="33668" y="195606"/>
                    <a:pt x="33573" y="201977"/>
                    <a:pt x="30576" y="207168"/>
                  </a:cubicBezTo>
                  <a:lnTo>
                    <a:pt x="4326" y="252636"/>
                  </a:lnTo>
                  <a:cubicBezTo>
                    <a:pt x="3199" y="254587"/>
                    <a:pt x="1722" y="256267"/>
                    <a:pt x="0" y="257613"/>
                  </a:cubicBezTo>
                  <a:lnTo>
                    <a:pt x="23284" y="256913"/>
                  </a:lnTo>
                  <a:cubicBezTo>
                    <a:pt x="29077" y="256738"/>
                    <a:pt x="34367" y="253577"/>
                    <a:pt x="37265" y="248557"/>
                  </a:cubicBezTo>
                  <a:lnTo>
                    <a:pt x="62651" y="204587"/>
                  </a:lnTo>
                  <a:cubicBezTo>
                    <a:pt x="65549" y="199567"/>
                    <a:pt x="65641" y="193405"/>
                    <a:pt x="62896" y="188301"/>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7" name="Google Shape;2047;p64"/>
            <p:cNvSpPr/>
            <p:nvPr/>
          </p:nvSpPr>
          <p:spPr>
            <a:xfrm>
              <a:off x="1808186" y="4293450"/>
              <a:ext cx="126183" cy="133894"/>
            </a:xfrm>
            <a:custGeom>
              <a:avLst/>
              <a:gdLst/>
              <a:ahLst/>
              <a:cxnLst/>
              <a:rect l="l" t="t" r="r" b="b"/>
              <a:pathLst>
                <a:path w="178983" h="189920" extrusionOk="0">
                  <a:moveTo>
                    <a:pt x="117931" y="171185"/>
                  </a:moveTo>
                  <a:lnTo>
                    <a:pt x="108730" y="186069"/>
                  </a:lnTo>
                  <a:cubicBezTo>
                    <a:pt x="107249" y="188463"/>
                    <a:pt x="104635" y="189921"/>
                    <a:pt x="101821" y="189921"/>
                  </a:cubicBezTo>
                  <a:lnTo>
                    <a:pt x="77163" y="189921"/>
                  </a:lnTo>
                  <a:cubicBezTo>
                    <a:pt x="74348" y="189921"/>
                    <a:pt x="71734" y="188463"/>
                    <a:pt x="70253" y="186069"/>
                  </a:cubicBezTo>
                  <a:lnTo>
                    <a:pt x="61052" y="171185"/>
                  </a:lnTo>
                  <a:cubicBezTo>
                    <a:pt x="60346" y="170042"/>
                    <a:pt x="59367" y="169093"/>
                    <a:pt x="58204" y="168421"/>
                  </a:cubicBezTo>
                  <a:lnTo>
                    <a:pt x="41516" y="158786"/>
                  </a:lnTo>
                  <a:cubicBezTo>
                    <a:pt x="40353" y="158114"/>
                    <a:pt x="39041" y="157741"/>
                    <a:pt x="37699" y="157701"/>
                  </a:cubicBezTo>
                  <a:lnTo>
                    <a:pt x="20208" y="157176"/>
                  </a:lnTo>
                  <a:cubicBezTo>
                    <a:pt x="17394" y="157091"/>
                    <a:pt x="14824" y="155556"/>
                    <a:pt x="13417" y="153118"/>
                  </a:cubicBezTo>
                  <a:lnTo>
                    <a:pt x="1088" y="131764"/>
                  </a:lnTo>
                  <a:cubicBezTo>
                    <a:pt x="-319" y="129326"/>
                    <a:pt x="-364" y="126334"/>
                    <a:pt x="969" y="123854"/>
                  </a:cubicBezTo>
                  <a:lnTo>
                    <a:pt x="9260" y="108444"/>
                  </a:lnTo>
                  <a:cubicBezTo>
                    <a:pt x="9896" y="107261"/>
                    <a:pt x="10229" y="105939"/>
                    <a:pt x="10229" y="104596"/>
                  </a:cubicBezTo>
                  <a:lnTo>
                    <a:pt x="10229" y="85325"/>
                  </a:lnTo>
                  <a:cubicBezTo>
                    <a:pt x="10229" y="83982"/>
                    <a:pt x="9896" y="82660"/>
                    <a:pt x="9260" y="81477"/>
                  </a:cubicBezTo>
                  <a:lnTo>
                    <a:pt x="969" y="66067"/>
                  </a:lnTo>
                  <a:cubicBezTo>
                    <a:pt x="-364" y="63587"/>
                    <a:pt x="-319" y="60596"/>
                    <a:pt x="1088" y="58157"/>
                  </a:cubicBezTo>
                  <a:lnTo>
                    <a:pt x="13417" y="36803"/>
                  </a:lnTo>
                  <a:cubicBezTo>
                    <a:pt x="14824" y="34366"/>
                    <a:pt x="17394" y="32831"/>
                    <a:pt x="20208" y="32745"/>
                  </a:cubicBezTo>
                  <a:lnTo>
                    <a:pt x="37699" y="32220"/>
                  </a:lnTo>
                  <a:cubicBezTo>
                    <a:pt x="39041" y="32180"/>
                    <a:pt x="40353" y="31807"/>
                    <a:pt x="41516" y="31135"/>
                  </a:cubicBezTo>
                  <a:lnTo>
                    <a:pt x="58204" y="21500"/>
                  </a:lnTo>
                  <a:cubicBezTo>
                    <a:pt x="59367" y="20828"/>
                    <a:pt x="60346" y="19879"/>
                    <a:pt x="61052" y="18736"/>
                  </a:cubicBezTo>
                  <a:lnTo>
                    <a:pt x="70253" y="3852"/>
                  </a:lnTo>
                  <a:cubicBezTo>
                    <a:pt x="71734" y="1458"/>
                    <a:pt x="74348" y="0"/>
                    <a:pt x="77163" y="0"/>
                  </a:cubicBezTo>
                  <a:lnTo>
                    <a:pt x="101821" y="0"/>
                  </a:lnTo>
                  <a:cubicBezTo>
                    <a:pt x="104635" y="0"/>
                    <a:pt x="107249" y="1458"/>
                    <a:pt x="108730" y="3852"/>
                  </a:cubicBezTo>
                  <a:lnTo>
                    <a:pt x="117931" y="18736"/>
                  </a:lnTo>
                  <a:cubicBezTo>
                    <a:pt x="118637" y="19879"/>
                    <a:pt x="119616" y="20828"/>
                    <a:pt x="120779" y="21500"/>
                  </a:cubicBezTo>
                  <a:lnTo>
                    <a:pt x="137467" y="31135"/>
                  </a:lnTo>
                  <a:cubicBezTo>
                    <a:pt x="138631" y="31807"/>
                    <a:pt x="139942" y="32180"/>
                    <a:pt x="141285" y="32220"/>
                  </a:cubicBezTo>
                  <a:lnTo>
                    <a:pt x="158776" y="32745"/>
                  </a:lnTo>
                  <a:cubicBezTo>
                    <a:pt x="161589" y="32830"/>
                    <a:pt x="164159" y="34365"/>
                    <a:pt x="165566" y="36803"/>
                  </a:cubicBezTo>
                  <a:lnTo>
                    <a:pt x="177895" y="58157"/>
                  </a:lnTo>
                  <a:cubicBezTo>
                    <a:pt x="179303" y="60594"/>
                    <a:pt x="179347" y="63587"/>
                    <a:pt x="178014" y="66067"/>
                  </a:cubicBezTo>
                  <a:lnTo>
                    <a:pt x="169723" y="81477"/>
                  </a:lnTo>
                  <a:cubicBezTo>
                    <a:pt x="169087" y="82660"/>
                    <a:pt x="168754" y="83982"/>
                    <a:pt x="168754" y="85325"/>
                  </a:cubicBezTo>
                  <a:lnTo>
                    <a:pt x="168754" y="104596"/>
                  </a:lnTo>
                  <a:cubicBezTo>
                    <a:pt x="168754" y="105939"/>
                    <a:pt x="169087" y="107261"/>
                    <a:pt x="169723" y="108444"/>
                  </a:cubicBezTo>
                  <a:lnTo>
                    <a:pt x="178014" y="123854"/>
                  </a:lnTo>
                  <a:cubicBezTo>
                    <a:pt x="179347" y="126334"/>
                    <a:pt x="179303" y="129325"/>
                    <a:pt x="177895" y="131764"/>
                  </a:cubicBezTo>
                  <a:lnTo>
                    <a:pt x="165566" y="153118"/>
                  </a:lnTo>
                  <a:cubicBezTo>
                    <a:pt x="164159" y="155555"/>
                    <a:pt x="161589" y="157090"/>
                    <a:pt x="158776" y="157176"/>
                  </a:cubicBezTo>
                  <a:lnTo>
                    <a:pt x="141285" y="157701"/>
                  </a:lnTo>
                  <a:cubicBezTo>
                    <a:pt x="139942" y="157741"/>
                    <a:pt x="138631" y="158114"/>
                    <a:pt x="137467" y="158786"/>
                  </a:cubicBezTo>
                  <a:lnTo>
                    <a:pt x="120779" y="168421"/>
                  </a:lnTo>
                  <a:cubicBezTo>
                    <a:pt x="119616" y="169093"/>
                    <a:pt x="118637" y="170042"/>
                    <a:pt x="117931" y="171185"/>
                  </a:cubicBezTo>
                  <a:close/>
                  <a:moveTo>
                    <a:pt x="124949" y="94960"/>
                  </a:moveTo>
                  <a:cubicBezTo>
                    <a:pt x="124949" y="75378"/>
                    <a:pt x="109074" y="59503"/>
                    <a:pt x="89492" y="59503"/>
                  </a:cubicBezTo>
                  <a:cubicBezTo>
                    <a:pt x="69909" y="59503"/>
                    <a:pt x="54034" y="75378"/>
                    <a:pt x="54034" y="94960"/>
                  </a:cubicBezTo>
                  <a:cubicBezTo>
                    <a:pt x="54034" y="114543"/>
                    <a:pt x="69909" y="130418"/>
                    <a:pt x="89492" y="130418"/>
                  </a:cubicBezTo>
                  <a:cubicBezTo>
                    <a:pt x="109074" y="130418"/>
                    <a:pt x="124949" y="114543"/>
                    <a:pt x="124949" y="94960"/>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8" name="Google Shape;2048;p64"/>
            <p:cNvSpPr/>
            <p:nvPr/>
          </p:nvSpPr>
          <p:spPr>
            <a:xfrm>
              <a:off x="1858797" y="4293448"/>
              <a:ext cx="75590" cy="133896"/>
            </a:xfrm>
            <a:custGeom>
              <a:avLst/>
              <a:gdLst/>
              <a:ahLst/>
              <a:cxnLst/>
              <a:rect l="l" t="t" r="r" b="b"/>
              <a:pathLst>
                <a:path w="107220" h="189923" extrusionOk="0">
                  <a:moveTo>
                    <a:pt x="97961" y="108445"/>
                  </a:moveTo>
                  <a:cubicBezTo>
                    <a:pt x="97325" y="107262"/>
                    <a:pt x="96992" y="105940"/>
                    <a:pt x="96992" y="104597"/>
                  </a:cubicBezTo>
                  <a:lnTo>
                    <a:pt x="96992" y="85327"/>
                  </a:lnTo>
                  <a:cubicBezTo>
                    <a:pt x="96992" y="83983"/>
                    <a:pt x="97325" y="82661"/>
                    <a:pt x="97961" y="81478"/>
                  </a:cubicBezTo>
                  <a:lnTo>
                    <a:pt x="106250" y="66068"/>
                  </a:lnTo>
                  <a:cubicBezTo>
                    <a:pt x="107584" y="63589"/>
                    <a:pt x="107539" y="60597"/>
                    <a:pt x="106132" y="58158"/>
                  </a:cubicBezTo>
                  <a:lnTo>
                    <a:pt x="93803" y="36803"/>
                  </a:lnTo>
                  <a:cubicBezTo>
                    <a:pt x="92395" y="34366"/>
                    <a:pt x="89826" y="32831"/>
                    <a:pt x="87012" y="32745"/>
                  </a:cubicBezTo>
                  <a:lnTo>
                    <a:pt x="69521" y="32220"/>
                  </a:lnTo>
                  <a:cubicBezTo>
                    <a:pt x="68179" y="32180"/>
                    <a:pt x="66867" y="31807"/>
                    <a:pt x="65704" y="31135"/>
                  </a:cubicBezTo>
                  <a:lnTo>
                    <a:pt x="49016" y="21500"/>
                  </a:lnTo>
                  <a:cubicBezTo>
                    <a:pt x="47853" y="20828"/>
                    <a:pt x="46874" y="19879"/>
                    <a:pt x="46168" y="18736"/>
                  </a:cubicBezTo>
                  <a:lnTo>
                    <a:pt x="36966" y="3852"/>
                  </a:lnTo>
                  <a:cubicBezTo>
                    <a:pt x="35486" y="1458"/>
                    <a:pt x="32872" y="0"/>
                    <a:pt x="30057" y="0"/>
                  </a:cubicBezTo>
                  <a:lnTo>
                    <a:pt x="5399" y="0"/>
                  </a:lnTo>
                  <a:cubicBezTo>
                    <a:pt x="3378" y="0"/>
                    <a:pt x="1468" y="761"/>
                    <a:pt x="0" y="2071"/>
                  </a:cubicBezTo>
                  <a:cubicBezTo>
                    <a:pt x="577" y="2586"/>
                    <a:pt x="1093" y="3176"/>
                    <a:pt x="1509" y="3852"/>
                  </a:cubicBezTo>
                  <a:lnTo>
                    <a:pt x="10711" y="18736"/>
                  </a:lnTo>
                  <a:cubicBezTo>
                    <a:pt x="11417" y="19879"/>
                    <a:pt x="12395" y="20828"/>
                    <a:pt x="13558" y="21500"/>
                  </a:cubicBezTo>
                  <a:lnTo>
                    <a:pt x="30246" y="31135"/>
                  </a:lnTo>
                  <a:cubicBezTo>
                    <a:pt x="31410" y="31807"/>
                    <a:pt x="32721" y="32180"/>
                    <a:pt x="34064" y="32220"/>
                  </a:cubicBezTo>
                  <a:lnTo>
                    <a:pt x="51555" y="32745"/>
                  </a:lnTo>
                  <a:cubicBezTo>
                    <a:pt x="54368" y="32830"/>
                    <a:pt x="56938" y="34365"/>
                    <a:pt x="58345" y="36803"/>
                  </a:cubicBezTo>
                  <a:lnTo>
                    <a:pt x="70674" y="58158"/>
                  </a:lnTo>
                  <a:cubicBezTo>
                    <a:pt x="72082" y="60596"/>
                    <a:pt x="72126" y="63588"/>
                    <a:pt x="70793" y="66068"/>
                  </a:cubicBezTo>
                  <a:lnTo>
                    <a:pt x="62503" y="81478"/>
                  </a:lnTo>
                  <a:cubicBezTo>
                    <a:pt x="61866" y="82661"/>
                    <a:pt x="61533" y="83983"/>
                    <a:pt x="61533" y="85327"/>
                  </a:cubicBezTo>
                  <a:lnTo>
                    <a:pt x="61533" y="104597"/>
                  </a:lnTo>
                  <a:cubicBezTo>
                    <a:pt x="61533" y="105940"/>
                    <a:pt x="61866" y="107262"/>
                    <a:pt x="62503" y="108445"/>
                  </a:cubicBezTo>
                  <a:lnTo>
                    <a:pt x="70793" y="123855"/>
                  </a:lnTo>
                  <a:cubicBezTo>
                    <a:pt x="72126" y="126334"/>
                    <a:pt x="72082" y="129326"/>
                    <a:pt x="70674" y="131765"/>
                  </a:cubicBezTo>
                  <a:lnTo>
                    <a:pt x="58345" y="153120"/>
                  </a:lnTo>
                  <a:cubicBezTo>
                    <a:pt x="56938" y="155557"/>
                    <a:pt x="54368" y="157092"/>
                    <a:pt x="51555" y="157178"/>
                  </a:cubicBezTo>
                  <a:lnTo>
                    <a:pt x="34064" y="157704"/>
                  </a:lnTo>
                  <a:cubicBezTo>
                    <a:pt x="32721" y="157744"/>
                    <a:pt x="31410" y="158117"/>
                    <a:pt x="30246" y="158788"/>
                  </a:cubicBezTo>
                  <a:lnTo>
                    <a:pt x="13558" y="168423"/>
                  </a:lnTo>
                  <a:cubicBezTo>
                    <a:pt x="12395" y="169095"/>
                    <a:pt x="11417" y="170044"/>
                    <a:pt x="10711" y="171187"/>
                  </a:cubicBezTo>
                  <a:lnTo>
                    <a:pt x="1509" y="186072"/>
                  </a:lnTo>
                  <a:cubicBezTo>
                    <a:pt x="1091" y="186747"/>
                    <a:pt x="576" y="187338"/>
                    <a:pt x="0" y="187852"/>
                  </a:cubicBezTo>
                  <a:cubicBezTo>
                    <a:pt x="1469" y="189163"/>
                    <a:pt x="3378" y="189923"/>
                    <a:pt x="5399" y="189923"/>
                  </a:cubicBezTo>
                  <a:lnTo>
                    <a:pt x="30057" y="189923"/>
                  </a:lnTo>
                  <a:cubicBezTo>
                    <a:pt x="32872" y="189923"/>
                    <a:pt x="35486" y="188466"/>
                    <a:pt x="36966" y="186072"/>
                  </a:cubicBezTo>
                  <a:lnTo>
                    <a:pt x="46168" y="171187"/>
                  </a:lnTo>
                  <a:cubicBezTo>
                    <a:pt x="46874" y="170045"/>
                    <a:pt x="47853" y="169095"/>
                    <a:pt x="49016" y="168423"/>
                  </a:cubicBezTo>
                  <a:lnTo>
                    <a:pt x="65704" y="158788"/>
                  </a:lnTo>
                  <a:cubicBezTo>
                    <a:pt x="66867" y="158117"/>
                    <a:pt x="68179" y="157744"/>
                    <a:pt x="69521" y="157704"/>
                  </a:cubicBezTo>
                  <a:lnTo>
                    <a:pt x="87012" y="157178"/>
                  </a:lnTo>
                  <a:cubicBezTo>
                    <a:pt x="89826" y="157094"/>
                    <a:pt x="92395" y="155558"/>
                    <a:pt x="93803" y="153120"/>
                  </a:cubicBezTo>
                  <a:lnTo>
                    <a:pt x="106132" y="131765"/>
                  </a:lnTo>
                  <a:cubicBezTo>
                    <a:pt x="107539" y="129328"/>
                    <a:pt x="107585" y="126335"/>
                    <a:pt x="106250" y="123855"/>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9" name="Google Shape;2049;p64"/>
            <p:cNvSpPr/>
            <p:nvPr/>
          </p:nvSpPr>
          <p:spPr>
            <a:xfrm>
              <a:off x="1677635" y="4217954"/>
              <a:ext cx="133949" cy="126333"/>
            </a:xfrm>
            <a:custGeom>
              <a:avLst/>
              <a:gdLst/>
              <a:ahLst/>
              <a:cxnLst/>
              <a:rect l="l" t="t" r="r" b="b"/>
              <a:pathLst>
                <a:path w="189999" h="179196" extrusionOk="0">
                  <a:moveTo>
                    <a:pt x="81255" y="169787"/>
                  </a:moveTo>
                  <a:lnTo>
                    <a:pt x="65817" y="178027"/>
                  </a:lnTo>
                  <a:cubicBezTo>
                    <a:pt x="63334" y="179353"/>
                    <a:pt x="60341" y="179298"/>
                    <a:pt x="57909" y="177882"/>
                  </a:cubicBezTo>
                  <a:lnTo>
                    <a:pt x="36595" y="165484"/>
                  </a:lnTo>
                  <a:cubicBezTo>
                    <a:pt x="34162" y="164068"/>
                    <a:pt x="32635" y="161494"/>
                    <a:pt x="32559" y="158681"/>
                  </a:cubicBezTo>
                  <a:lnTo>
                    <a:pt x="32091" y="141187"/>
                  </a:lnTo>
                  <a:cubicBezTo>
                    <a:pt x="32054" y="139845"/>
                    <a:pt x="31686" y="138532"/>
                    <a:pt x="31019" y="137367"/>
                  </a:cubicBezTo>
                  <a:lnTo>
                    <a:pt x="21438" y="120647"/>
                  </a:lnTo>
                  <a:cubicBezTo>
                    <a:pt x="20771" y="119481"/>
                    <a:pt x="19824" y="118500"/>
                    <a:pt x="18684" y="117790"/>
                  </a:cubicBezTo>
                  <a:lnTo>
                    <a:pt x="3829" y="108540"/>
                  </a:lnTo>
                  <a:cubicBezTo>
                    <a:pt x="1439" y="107052"/>
                    <a:pt x="-9" y="104433"/>
                    <a:pt x="0" y="101618"/>
                  </a:cubicBezTo>
                  <a:lnTo>
                    <a:pt x="80" y="76960"/>
                  </a:lnTo>
                  <a:cubicBezTo>
                    <a:pt x="89" y="74146"/>
                    <a:pt x="1555" y="71536"/>
                    <a:pt x="3954" y="70064"/>
                  </a:cubicBezTo>
                  <a:lnTo>
                    <a:pt x="18869" y="60911"/>
                  </a:lnTo>
                  <a:cubicBezTo>
                    <a:pt x="20014" y="60209"/>
                    <a:pt x="20966" y="59233"/>
                    <a:pt x="21641" y="58072"/>
                  </a:cubicBezTo>
                  <a:lnTo>
                    <a:pt x="31331" y="41415"/>
                  </a:lnTo>
                  <a:cubicBezTo>
                    <a:pt x="32006" y="40254"/>
                    <a:pt x="32384" y="38944"/>
                    <a:pt x="32428" y="37601"/>
                  </a:cubicBezTo>
                  <a:lnTo>
                    <a:pt x="33011" y="20111"/>
                  </a:lnTo>
                  <a:cubicBezTo>
                    <a:pt x="33105" y="17298"/>
                    <a:pt x="34649" y="14734"/>
                    <a:pt x="37091" y="13334"/>
                  </a:cubicBezTo>
                  <a:lnTo>
                    <a:pt x="58486" y="1075"/>
                  </a:lnTo>
                  <a:cubicBezTo>
                    <a:pt x="60928" y="-324"/>
                    <a:pt x="63920" y="-360"/>
                    <a:pt x="66395" y="982"/>
                  </a:cubicBezTo>
                  <a:lnTo>
                    <a:pt x="81778" y="9322"/>
                  </a:lnTo>
                  <a:cubicBezTo>
                    <a:pt x="82959" y="9962"/>
                    <a:pt x="84281" y="10300"/>
                    <a:pt x="85623" y="10304"/>
                  </a:cubicBezTo>
                  <a:lnTo>
                    <a:pt x="104893" y="10367"/>
                  </a:lnTo>
                  <a:cubicBezTo>
                    <a:pt x="106237" y="10371"/>
                    <a:pt x="107560" y="10043"/>
                    <a:pt x="108745" y="9410"/>
                  </a:cubicBezTo>
                  <a:lnTo>
                    <a:pt x="124183" y="1170"/>
                  </a:lnTo>
                  <a:cubicBezTo>
                    <a:pt x="126666" y="-156"/>
                    <a:pt x="129658" y="-101"/>
                    <a:pt x="132091" y="1315"/>
                  </a:cubicBezTo>
                  <a:lnTo>
                    <a:pt x="153405" y="13713"/>
                  </a:lnTo>
                  <a:cubicBezTo>
                    <a:pt x="155838" y="15129"/>
                    <a:pt x="157365" y="17703"/>
                    <a:pt x="157440" y="20516"/>
                  </a:cubicBezTo>
                  <a:lnTo>
                    <a:pt x="157909" y="38010"/>
                  </a:lnTo>
                  <a:cubicBezTo>
                    <a:pt x="157945" y="39352"/>
                    <a:pt x="158314" y="40665"/>
                    <a:pt x="158981" y="41830"/>
                  </a:cubicBezTo>
                  <a:lnTo>
                    <a:pt x="168561" y="58550"/>
                  </a:lnTo>
                  <a:cubicBezTo>
                    <a:pt x="169229" y="59716"/>
                    <a:pt x="170175" y="60697"/>
                    <a:pt x="171316" y="61407"/>
                  </a:cubicBezTo>
                  <a:lnTo>
                    <a:pt x="186171" y="70657"/>
                  </a:lnTo>
                  <a:cubicBezTo>
                    <a:pt x="188560" y="72145"/>
                    <a:pt x="190009" y="74764"/>
                    <a:pt x="190000" y="77579"/>
                  </a:cubicBezTo>
                  <a:lnTo>
                    <a:pt x="189920" y="102237"/>
                  </a:lnTo>
                  <a:cubicBezTo>
                    <a:pt x="189911" y="105051"/>
                    <a:pt x="188445" y="107661"/>
                    <a:pt x="186046" y="109133"/>
                  </a:cubicBezTo>
                  <a:lnTo>
                    <a:pt x="171131" y="118286"/>
                  </a:lnTo>
                  <a:cubicBezTo>
                    <a:pt x="169986" y="118988"/>
                    <a:pt x="169034" y="119964"/>
                    <a:pt x="168358" y="121125"/>
                  </a:cubicBezTo>
                  <a:lnTo>
                    <a:pt x="158669" y="137782"/>
                  </a:lnTo>
                  <a:cubicBezTo>
                    <a:pt x="157993" y="138943"/>
                    <a:pt x="157616" y="140253"/>
                    <a:pt x="157571" y="141596"/>
                  </a:cubicBezTo>
                  <a:lnTo>
                    <a:pt x="156989" y="159086"/>
                  </a:lnTo>
                  <a:cubicBezTo>
                    <a:pt x="156895" y="161899"/>
                    <a:pt x="155351" y="164463"/>
                    <a:pt x="152909" y="165862"/>
                  </a:cubicBezTo>
                  <a:lnTo>
                    <a:pt x="131514" y="178122"/>
                  </a:lnTo>
                  <a:cubicBezTo>
                    <a:pt x="129072" y="179521"/>
                    <a:pt x="126079" y="179557"/>
                    <a:pt x="123605" y="178215"/>
                  </a:cubicBezTo>
                  <a:lnTo>
                    <a:pt x="108221" y="169875"/>
                  </a:lnTo>
                  <a:cubicBezTo>
                    <a:pt x="107041" y="169235"/>
                    <a:pt x="105719" y="168897"/>
                    <a:pt x="104377" y="168893"/>
                  </a:cubicBezTo>
                  <a:lnTo>
                    <a:pt x="85106" y="168830"/>
                  </a:lnTo>
                  <a:cubicBezTo>
                    <a:pt x="83763" y="168827"/>
                    <a:pt x="82440" y="169155"/>
                    <a:pt x="81255" y="169787"/>
                  </a:cubicBezTo>
                  <a:close/>
                  <a:moveTo>
                    <a:pt x="125648" y="107428"/>
                  </a:moveTo>
                  <a:cubicBezTo>
                    <a:pt x="135494" y="90501"/>
                    <a:pt x="129755" y="68797"/>
                    <a:pt x="112828" y="58951"/>
                  </a:cubicBezTo>
                  <a:cubicBezTo>
                    <a:pt x="95900" y="49104"/>
                    <a:pt x="74196" y="54844"/>
                    <a:pt x="64350" y="71771"/>
                  </a:cubicBezTo>
                  <a:cubicBezTo>
                    <a:pt x="54504" y="88699"/>
                    <a:pt x="60243" y="110403"/>
                    <a:pt x="77171" y="120249"/>
                  </a:cubicBezTo>
                  <a:cubicBezTo>
                    <a:pt x="94098" y="130096"/>
                    <a:pt x="115802" y="124356"/>
                    <a:pt x="125648" y="107428"/>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50" name="Google Shape;2050;p64"/>
            <p:cNvSpPr/>
            <p:nvPr/>
          </p:nvSpPr>
          <p:spPr>
            <a:xfrm>
              <a:off x="1754762" y="4218106"/>
              <a:ext cx="56849" cy="126182"/>
            </a:xfrm>
            <a:custGeom>
              <a:avLst/>
              <a:gdLst/>
              <a:ahLst/>
              <a:cxnLst/>
              <a:rect l="l" t="t" r="r" b="b"/>
              <a:pathLst>
                <a:path w="80637" h="178982" extrusionOk="0">
                  <a:moveTo>
                    <a:pt x="76809" y="70444"/>
                  </a:moveTo>
                  <a:lnTo>
                    <a:pt x="61954" y="61194"/>
                  </a:lnTo>
                  <a:cubicBezTo>
                    <a:pt x="60813" y="60485"/>
                    <a:pt x="59868" y="59503"/>
                    <a:pt x="59200" y="58337"/>
                  </a:cubicBezTo>
                  <a:lnTo>
                    <a:pt x="49619" y="41617"/>
                  </a:lnTo>
                  <a:cubicBezTo>
                    <a:pt x="48952" y="40452"/>
                    <a:pt x="48584" y="39139"/>
                    <a:pt x="48547" y="37796"/>
                  </a:cubicBezTo>
                  <a:lnTo>
                    <a:pt x="48078" y="20303"/>
                  </a:lnTo>
                  <a:cubicBezTo>
                    <a:pt x="48003" y="17490"/>
                    <a:pt x="46476" y="14915"/>
                    <a:pt x="44043" y="13500"/>
                  </a:cubicBezTo>
                  <a:lnTo>
                    <a:pt x="22729" y="1102"/>
                  </a:lnTo>
                  <a:cubicBezTo>
                    <a:pt x="20297" y="-314"/>
                    <a:pt x="17304" y="-369"/>
                    <a:pt x="14820" y="957"/>
                  </a:cubicBezTo>
                  <a:lnTo>
                    <a:pt x="320" y="8695"/>
                  </a:lnTo>
                  <a:lnTo>
                    <a:pt x="8580" y="13499"/>
                  </a:lnTo>
                  <a:cubicBezTo>
                    <a:pt x="11013" y="14914"/>
                    <a:pt x="12540" y="17488"/>
                    <a:pt x="12615" y="20302"/>
                  </a:cubicBezTo>
                  <a:lnTo>
                    <a:pt x="13084" y="37795"/>
                  </a:lnTo>
                  <a:cubicBezTo>
                    <a:pt x="13120" y="39138"/>
                    <a:pt x="13489" y="40450"/>
                    <a:pt x="14156" y="41616"/>
                  </a:cubicBezTo>
                  <a:lnTo>
                    <a:pt x="23736" y="58336"/>
                  </a:lnTo>
                  <a:cubicBezTo>
                    <a:pt x="24404" y="59502"/>
                    <a:pt x="25350" y="60482"/>
                    <a:pt x="26491" y="61193"/>
                  </a:cubicBezTo>
                  <a:lnTo>
                    <a:pt x="41345" y="70443"/>
                  </a:lnTo>
                  <a:cubicBezTo>
                    <a:pt x="43734" y="71931"/>
                    <a:pt x="45183" y="74550"/>
                    <a:pt x="45174" y="77364"/>
                  </a:cubicBezTo>
                  <a:lnTo>
                    <a:pt x="45094" y="102022"/>
                  </a:lnTo>
                  <a:cubicBezTo>
                    <a:pt x="45085" y="104837"/>
                    <a:pt x="43619" y="107447"/>
                    <a:pt x="41219" y="108919"/>
                  </a:cubicBezTo>
                  <a:lnTo>
                    <a:pt x="26305" y="118072"/>
                  </a:lnTo>
                  <a:cubicBezTo>
                    <a:pt x="25160" y="118774"/>
                    <a:pt x="24207" y="119749"/>
                    <a:pt x="23532" y="120910"/>
                  </a:cubicBezTo>
                  <a:lnTo>
                    <a:pt x="13842" y="137568"/>
                  </a:lnTo>
                  <a:cubicBezTo>
                    <a:pt x="13167" y="138729"/>
                    <a:pt x="12790" y="140039"/>
                    <a:pt x="12745" y="141382"/>
                  </a:cubicBezTo>
                  <a:lnTo>
                    <a:pt x="12162" y="158871"/>
                  </a:lnTo>
                  <a:cubicBezTo>
                    <a:pt x="12069" y="161685"/>
                    <a:pt x="10525" y="164249"/>
                    <a:pt x="8083" y="165648"/>
                  </a:cubicBezTo>
                  <a:lnTo>
                    <a:pt x="0" y="170280"/>
                  </a:lnTo>
                  <a:lnTo>
                    <a:pt x="14242" y="178001"/>
                  </a:lnTo>
                  <a:cubicBezTo>
                    <a:pt x="16717" y="179342"/>
                    <a:pt x="19709" y="179307"/>
                    <a:pt x="22151" y="177908"/>
                  </a:cubicBezTo>
                  <a:lnTo>
                    <a:pt x="43546" y="165648"/>
                  </a:lnTo>
                  <a:cubicBezTo>
                    <a:pt x="45988" y="164249"/>
                    <a:pt x="47532" y="161685"/>
                    <a:pt x="47626" y="158871"/>
                  </a:cubicBezTo>
                  <a:lnTo>
                    <a:pt x="48208" y="141382"/>
                  </a:lnTo>
                  <a:cubicBezTo>
                    <a:pt x="48253" y="140039"/>
                    <a:pt x="48630" y="138729"/>
                    <a:pt x="49306" y="137568"/>
                  </a:cubicBezTo>
                  <a:lnTo>
                    <a:pt x="58995" y="120910"/>
                  </a:lnTo>
                  <a:cubicBezTo>
                    <a:pt x="59671" y="119749"/>
                    <a:pt x="60623" y="118774"/>
                    <a:pt x="61768" y="118072"/>
                  </a:cubicBezTo>
                  <a:lnTo>
                    <a:pt x="76683" y="108919"/>
                  </a:lnTo>
                  <a:cubicBezTo>
                    <a:pt x="79082" y="107447"/>
                    <a:pt x="80548" y="104837"/>
                    <a:pt x="80557" y="102022"/>
                  </a:cubicBezTo>
                  <a:lnTo>
                    <a:pt x="80638" y="77364"/>
                  </a:lnTo>
                  <a:cubicBezTo>
                    <a:pt x="80647" y="74551"/>
                    <a:pt x="79199" y="71931"/>
                    <a:pt x="76809" y="70444"/>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nvGrpSpPr>
            <p:cNvPr id="2051" name="Google Shape;2051;p64"/>
            <p:cNvGrpSpPr/>
            <p:nvPr/>
          </p:nvGrpSpPr>
          <p:grpSpPr>
            <a:xfrm>
              <a:off x="1907576" y="4127448"/>
              <a:ext cx="53559" cy="52518"/>
              <a:chOff x="2375009" y="4914955"/>
              <a:chExt cx="75938" cy="74462"/>
            </a:xfrm>
          </p:grpSpPr>
          <p:sp>
            <p:nvSpPr>
              <p:cNvPr id="2052" name="Google Shape;2052;p64"/>
              <p:cNvSpPr/>
              <p:nvPr/>
            </p:nvSpPr>
            <p:spPr>
              <a:xfrm>
                <a:off x="2389091" y="4914955"/>
                <a:ext cx="47775" cy="74462"/>
              </a:xfrm>
              <a:custGeom>
                <a:avLst/>
                <a:gdLst/>
                <a:ahLst/>
                <a:cxnLst/>
                <a:rect l="l" t="t" r="r" b="b"/>
                <a:pathLst>
                  <a:path w="47775" h="74462" extrusionOk="0">
                    <a:moveTo>
                      <a:pt x="8806" y="74462"/>
                    </a:moveTo>
                    <a:cubicBezTo>
                      <a:pt x="7414" y="74462"/>
                      <a:pt x="6000" y="74130"/>
                      <a:pt x="4684" y="73433"/>
                    </a:cubicBezTo>
                    <a:cubicBezTo>
                      <a:pt x="385" y="71152"/>
                      <a:pt x="-1251" y="65818"/>
                      <a:pt x="1029" y="61518"/>
                    </a:cubicBezTo>
                    <a:lnTo>
                      <a:pt x="31176" y="4684"/>
                    </a:lnTo>
                    <a:cubicBezTo>
                      <a:pt x="33456" y="385"/>
                      <a:pt x="38791" y="-1251"/>
                      <a:pt x="43091" y="1029"/>
                    </a:cubicBezTo>
                    <a:cubicBezTo>
                      <a:pt x="47391" y="3310"/>
                      <a:pt x="49026" y="8644"/>
                      <a:pt x="46746" y="12944"/>
                    </a:cubicBezTo>
                    <a:lnTo>
                      <a:pt x="16599" y="69778"/>
                    </a:lnTo>
                    <a:cubicBezTo>
                      <a:pt x="15016" y="72761"/>
                      <a:pt x="11963" y="74462"/>
                      <a:pt x="8806" y="74462"/>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nvGrpSpPr>
              <p:cNvPr id="2053" name="Google Shape;2053;p64"/>
              <p:cNvGrpSpPr/>
              <p:nvPr/>
            </p:nvGrpSpPr>
            <p:grpSpPr>
              <a:xfrm>
                <a:off x="2375009" y="4924100"/>
                <a:ext cx="75938" cy="56172"/>
                <a:chOff x="2375009" y="4924100"/>
                <a:chExt cx="75938" cy="56172"/>
              </a:xfrm>
            </p:grpSpPr>
            <p:sp>
              <p:nvSpPr>
                <p:cNvPr id="2054" name="Google Shape;2054;p64"/>
                <p:cNvSpPr/>
                <p:nvPr/>
              </p:nvSpPr>
              <p:spPr>
                <a:xfrm>
                  <a:off x="2375009" y="4924100"/>
                  <a:ext cx="24445" cy="17623"/>
                </a:xfrm>
                <a:custGeom>
                  <a:avLst/>
                  <a:gdLst/>
                  <a:ahLst/>
                  <a:cxnLst/>
                  <a:rect l="l" t="t" r="r" b="b"/>
                  <a:pathLst>
                    <a:path w="24445" h="17623" extrusionOk="0">
                      <a:moveTo>
                        <a:pt x="15634" y="17623"/>
                      </a:moveTo>
                      <a:lnTo>
                        <a:pt x="8812" y="17623"/>
                      </a:lnTo>
                      <a:cubicBezTo>
                        <a:pt x="3944" y="17623"/>
                        <a:pt x="0" y="13678"/>
                        <a:pt x="0" y="8812"/>
                      </a:cubicBezTo>
                      <a:cubicBezTo>
                        <a:pt x="0" y="3944"/>
                        <a:pt x="3945" y="0"/>
                        <a:pt x="8812" y="0"/>
                      </a:cubicBezTo>
                      <a:lnTo>
                        <a:pt x="15634" y="0"/>
                      </a:lnTo>
                      <a:cubicBezTo>
                        <a:pt x="20502" y="0"/>
                        <a:pt x="24446" y="3945"/>
                        <a:pt x="24446" y="8812"/>
                      </a:cubicBezTo>
                      <a:cubicBezTo>
                        <a:pt x="24446" y="13678"/>
                        <a:pt x="20501" y="17623"/>
                        <a:pt x="15634" y="17623"/>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55" name="Google Shape;2055;p64"/>
                <p:cNvSpPr/>
                <p:nvPr/>
              </p:nvSpPr>
              <p:spPr>
                <a:xfrm>
                  <a:off x="2426501" y="4962649"/>
                  <a:ext cx="24446" cy="17623"/>
                </a:xfrm>
                <a:custGeom>
                  <a:avLst/>
                  <a:gdLst/>
                  <a:ahLst/>
                  <a:cxnLst/>
                  <a:rect l="l" t="t" r="r" b="b"/>
                  <a:pathLst>
                    <a:path w="24446" h="17623" extrusionOk="0">
                      <a:moveTo>
                        <a:pt x="15635" y="17623"/>
                      </a:moveTo>
                      <a:lnTo>
                        <a:pt x="8812" y="17623"/>
                      </a:lnTo>
                      <a:cubicBezTo>
                        <a:pt x="3944" y="17623"/>
                        <a:pt x="0" y="13678"/>
                        <a:pt x="0" y="8812"/>
                      </a:cubicBezTo>
                      <a:cubicBezTo>
                        <a:pt x="0" y="3945"/>
                        <a:pt x="3945" y="0"/>
                        <a:pt x="8812" y="0"/>
                      </a:cubicBezTo>
                      <a:lnTo>
                        <a:pt x="15635" y="0"/>
                      </a:lnTo>
                      <a:cubicBezTo>
                        <a:pt x="20503" y="0"/>
                        <a:pt x="24447" y="3945"/>
                        <a:pt x="24447" y="8812"/>
                      </a:cubicBezTo>
                      <a:cubicBezTo>
                        <a:pt x="24447" y="13678"/>
                        <a:pt x="20503" y="17623"/>
                        <a:pt x="15635" y="17623"/>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grpSp>
      </p:grpSp>
      <p:cxnSp>
        <p:nvCxnSpPr>
          <p:cNvPr id="2056" name="Google Shape;2056;p64"/>
          <p:cNvCxnSpPr/>
          <p:nvPr/>
        </p:nvCxnSpPr>
        <p:spPr>
          <a:xfrm>
            <a:off x="4558868" y="1229909"/>
            <a:ext cx="0" cy="268200"/>
          </a:xfrm>
          <a:prstGeom prst="straightConnector1">
            <a:avLst/>
          </a:prstGeom>
          <a:noFill/>
          <a:ln w="19050" cap="flat" cmpd="sng">
            <a:solidFill>
              <a:schemeClr val="accent1"/>
            </a:solidFill>
            <a:prstDash val="solid"/>
            <a:round/>
            <a:headEnd type="diamond" w="med" len="med"/>
            <a:tailEnd type="none" w="med" len="med"/>
          </a:ln>
        </p:spPr>
      </p:cxnSp>
      <p:sp>
        <p:nvSpPr>
          <p:cNvPr id="6" name="Google Shape;2034;p64">
            <a:extLst>
              <a:ext uri="{FF2B5EF4-FFF2-40B4-BE49-F238E27FC236}">
                <a16:creationId xmlns:a16="http://schemas.microsoft.com/office/drawing/2014/main" id="{BDF29E16-55AF-9B1B-BB22-7CF4255BDA35}"/>
              </a:ext>
            </a:extLst>
          </p:cNvPr>
          <p:cNvSpPr/>
          <p:nvPr/>
        </p:nvSpPr>
        <p:spPr>
          <a:xfrm>
            <a:off x="1257178" y="2616504"/>
            <a:ext cx="1467418" cy="1370687"/>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 b="1" dirty="0" err="1">
                <a:solidFill>
                  <a:schemeClr val="dk1"/>
                </a:solidFill>
                <a:latin typeface="+mj-lt"/>
                <a:ea typeface="Rambla"/>
                <a:cs typeface="Rambla"/>
                <a:sym typeface="Rambla"/>
              </a:rPr>
              <a:t>Đăng</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kí</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ngày</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nghỉ</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tăng</a:t>
            </a:r>
            <a:r>
              <a:rPr lang="en" b="1" dirty="0">
                <a:solidFill>
                  <a:schemeClr val="dk1"/>
                </a:solidFill>
                <a:latin typeface="+mj-lt"/>
                <a:ea typeface="Rambla"/>
                <a:cs typeface="Rambla"/>
                <a:sym typeface="Rambla"/>
              </a:rPr>
              <a:t> ca, timesheet </a:t>
            </a:r>
            <a:r>
              <a:rPr lang="en" b="1" dirty="0" err="1">
                <a:solidFill>
                  <a:schemeClr val="dk1"/>
                </a:solidFill>
                <a:latin typeface="+mj-lt"/>
                <a:ea typeface="Rambla"/>
                <a:cs typeface="Rambla"/>
                <a:sym typeface="Rambla"/>
              </a:rPr>
              <a:t>cho</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nhân</a:t>
            </a:r>
            <a:r>
              <a:rPr lang="en" b="1" dirty="0">
                <a:solidFill>
                  <a:schemeClr val="dk1"/>
                </a:solidFill>
                <a:latin typeface="+mj-lt"/>
                <a:ea typeface="Rambla"/>
                <a:cs typeface="Rambla"/>
                <a:sym typeface="Rambla"/>
              </a:rPr>
              <a:t> </a:t>
            </a:r>
            <a:r>
              <a:rPr lang="en" b="1" dirty="0" err="1">
                <a:solidFill>
                  <a:schemeClr val="dk1"/>
                </a:solidFill>
                <a:latin typeface="+mj-lt"/>
                <a:ea typeface="Rambla"/>
                <a:cs typeface="Rambla"/>
                <a:sym typeface="Rambla"/>
              </a:rPr>
              <a:t>viên</a:t>
            </a:r>
            <a:endParaRPr b="1" dirty="0">
              <a:solidFill>
                <a:schemeClr val="dk1"/>
              </a:solidFill>
              <a:latin typeface="+mj-lt"/>
              <a:ea typeface="Rambla"/>
              <a:cs typeface="Rambla"/>
              <a:sym typeface="Rambla"/>
            </a:endParaRPr>
          </a:p>
        </p:txBody>
      </p:sp>
      <p:cxnSp>
        <p:nvCxnSpPr>
          <p:cNvPr id="7" name="Google Shape;2039;p64">
            <a:extLst>
              <a:ext uri="{FF2B5EF4-FFF2-40B4-BE49-F238E27FC236}">
                <a16:creationId xmlns:a16="http://schemas.microsoft.com/office/drawing/2014/main" id="{00340842-D277-1D49-A384-B5AA607608B9}"/>
              </a:ext>
            </a:extLst>
          </p:cNvPr>
          <p:cNvCxnSpPr>
            <a:cxnSpLocks/>
            <a:stCxn id="6" idx="0"/>
            <a:endCxn id="2027" idx="2"/>
          </p:cNvCxnSpPr>
          <p:nvPr/>
        </p:nvCxnSpPr>
        <p:spPr>
          <a:xfrm rot="5400000" flipH="1" flipV="1">
            <a:off x="2935209" y="979788"/>
            <a:ext cx="692395" cy="2581038"/>
          </a:xfrm>
          <a:prstGeom prst="bentConnector3">
            <a:avLst>
              <a:gd name="adj1" fmla="val 50000"/>
            </a:avLst>
          </a:prstGeom>
          <a:noFill/>
          <a:ln w="19050" cap="flat" cmpd="sng">
            <a:solidFill>
              <a:schemeClr val="accent1"/>
            </a:solidFill>
            <a:prstDash val="solid"/>
            <a:round/>
            <a:headEnd type="none" w="med" len="med"/>
            <a:tailEnd type="none" w="med" len="med"/>
          </a:ln>
        </p:spPr>
      </p:cxnSp>
      <p:sp>
        <p:nvSpPr>
          <p:cNvPr id="14" name="Google Shape;2034;p64">
            <a:extLst>
              <a:ext uri="{FF2B5EF4-FFF2-40B4-BE49-F238E27FC236}">
                <a16:creationId xmlns:a16="http://schemas.microsoft.com/office/drawing/2014/main" id="{9F671CF8-FF39-5D71-E413-493C570940F2}"/>
              </a:ext>
            </a:extLst>
          </p:cNvPr>
          <p:cNvSpPr/>
          <p:nvPr/>
        </p:nvSpPr>
        <p:spPr>
          <a:xfrm>
            <a:off x="3838216" y="2616504"/>
            <a:ext cx="1467418" cy="1370687"/>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 sz="2100" b="1">
                <a:solidFill>
                  <a:schemeClr val="dk1"/>
                </a:solidFill>
                <a:latin typeface="+mj-lt"/>
                <a:ea typeface="Rambla"/>
                <a:cs typeface="Rambla"/>
                <a:sym typeface="Rambla"/>
              </a:rPr>
              <a:t>Tính công tháng</a:t>
            </a:r>
            <a:endParaRPr sz="2100" b="1" dirty="0">
              <a:solidFill>
                <a:schemeClr val="dk1"/>
              </a:solidFill>
              <a:latin typeface="+mj-lt"/>
              <a:ea typeface="Rambla"/>
              <a:cs typeface="Rambla"/>
              <a:sym typeface="Rambla"/>
            </a:endParaRPr>
          </a:p>
        </p:txBody>
      </p:sp>
      <p:cxnSp>
        <p:nvCxnSpPr>
          <p:cNvPr id="15" name="Google Shape;2039;p64">
            <a:extLst>
              <a:ext uri="{FF2B5EF4-FFF2-40B4-BE49-F238E27FC236}">
                <a16:creationId xmlns:a16="http://schemas.microsoft.com/office/drawing/2014/main" id="{8756C6AD-696C-4358-BC0B-285378ADE064}"/>
              </a:ext>
            </a:extLst>
          </p:cNvPr>
          <p:cNvCxnSpPr>
            <a:cxnSpLocks/>
            <a:stCxn id="14" idx="0"/>
            <a:endCxn id="2027" idx="2"/>
          </p:cNvCxnSpPr>
          <p:nvPr/>
        </p:nvCxnSpPr>
        <p:spPr>
          <a:xfrm rot="5400000" flipH="1" flipV="1">
            <a:off x="4225728" y="2270307"/>
            <a:ext cx="692395" cy="12700"/>
          </a:xfrm>
          <a:prstGeom prst="bentConnector3">
            <a:avLst>
              <a:gd name="adj1" fmla="val 50000"/>
            </a:avLst>
          </a:prstGeom>
          <a:noFill/>
          <a:ln w="19050" cap="flat" cmpd="sng">
            <a:solidFill>
              <a:schemeClr val="accent1"/>
            </a:solidFill>
            <a:prstDash val="solid"/>
            <a:round/>
            <a:headEnd type="none" w="med" len="med"/>
            <a:tailEnd type="none" w="med" len="med"/>
          </a:ln>
        </p:spPr>
      </p:cxnSp>
      <p:sp>
        <p:nvSpPr>
          <p:cNvPr id="16" name="Google Shape;2034;p64">
            <a:extLst>
              <a:ext uri="{FF2B5EF4-FFF2-40B4-BE49-F238E27FC236}">
                <a16:creationId xmlns:a16="http://schemas.microsoft.com/office/drawing/2014/main" id="{36AC926D-87A2-8A15-4F3E-85D96C055C23}"/>
              </a:ext>
            </a:extLst>
          </p:cNvPr>
          <p:cNvSpPr/>
          <p:nvPr/>
        </p:nvSpPr>
        <p:spPr>
          <a:xfrm>
            <a:off x="6236582" y="2602734"/>
            <a:ext cx="1467418" cy="1351407"/>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US" sz="2100" b="1">
                <a:solidFill>
                  <a:schemeClr val="dk1"/>
                </a:solidFill>
                <a:latin typeface="+mj-lt"/>
                <a:ea typeface="Rambla"/>
                <a:cs typeface="Rambla"/>
                <a:sym typeface="Rambla"/>
              </a:rPr>
              <a:t>X</a:t>
            </a:r>
            <a:r>
              <a:rPr lang="en" sz="2100" b="1">
                <a:solidFill>
                  <a:schemeClr val="dk1"/>
                </a:solidFill>
                <a:latin typeface="+mj-lt"/>
                <a:ea typeface="Rambla"/>
                <a:cs typeface="Rambla"/>
                <a:sym typeface="Rambla"/>
              </a:rPr>
              <a:t>uất báo cáo công</a:t>
            </a:r>
            <a:endParaRPr sz="2100" b="1" dirty="0">
              <a:solidFill>
                <a:schemeClr val="dk1"/>
              </a:solidFill>
              <a:latin typeface="+mj-lt"/>
              <a:ea typeface="Rambla"/>
              <a:cs typeface="Rambla"/>
              <a:sym typeface="Rambla"/>
            </a:endParaRPr>
          </a:p>
        </p:txBody>
      </p:sp>
      <p:cxnSp>
        <p:nvCxnSpPr>
          <p:cNvPr id="17" name="Google Shape;2039;p64">
            <a:extLst>
              <a:ext uri="{FF2B5EF4-FFF2-40B4-BE49-F238E27FC236}">
                <a16:creationId xmlns:a16="http://schemas.microsoft.com/office/drawing/2014/main" id="{19AC8D89-E13F-2E22-15D8-4AB3F13F5BA1}"/>
              </a:ext>
            </a:extLst>
          </p:cNvPr>
          <p:cNvCxnSpPr>
            <a:cxnSpLocks/>
            <a:stCxn id="16" idx="0"/>
            <a:endCxn id="2027" idx="2"/>
          </p:cNvCxnSpPr>
          <p:nvPr/>
        </p:nvCxnSpPr>
        <p:spPr>
          <a:xfrm rot="16200000" flipV="1">
            <a:off x="5431796" y="1064239"/>
            <a:ext cx="678625" cy="2398366"/>
          </a:xfrm>
          <a:prstGeom prst="bentConnector3">
            <a:avLst>
              <a:gd name="adj1" fmla="val 50000"/>
            </a:avLst>
          </a:prstGeom>
          <a:noFill/>
          <a:ln w="19050" cap="flat" cmpd="sng">
            <a:solidFill>
              <a:schemeClr val="accent1"/>
            </a:solidFill>
            <a:prstDash val="solid"/>
            <a:round/>
            <a:headEnd type="none" w="med" len="med"/>
            <a:tailEnd type="none" w="med" len="med"/>
          </a:ln>
        </p:spPr>
      </p:cxnSp>
    </p:spTree>
    <p:extLst>
      <p:ext uri="{BB962C8B-B14F-4D97-AF65-F5344CB8AC3E}">
        <p14:creationId xmlns:p14="http://schemas.microsoft.com/office/powerpoint/2010/main" val="287032783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1FAA49A-23E2-824F-BB24-1A43384B2326}"/>
              </a:ext>
            </a:extLst>
          </p:cNvPr>
          <p:cNvPicPr>
            <a:picLocks noChangeAspect="1"/>
          </p:cNvPicPr>
          <p:nvPr/>
        </p:nvPicPr>
        <p:blipFill>
          <a:blip r:embed="rId2"/>
          <a:stretch>
            <a:fillRect/>
          </a:stretch>
        </p:blipFill>
        <p:spPr>
          <a:xfrm>
            <a:off x="0" y="1932922"/>
            <a:ext cx="9144000" cy="1950805"/>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dirty="0" err="1">
                <a:latin typeface="+mn-lt"/>
              </a:rPr>
              <a:t>Quản</a:t>
            </a:r>
            <a:r>
              <a:rPr lang="en-US" dirty="0">
                <a:latin typeface="+mn-lt"/>
              </a:rPr>
              <a:t> </a:t>
            </a:r>
            <a:r>
              <a:rPr lang="en-US" dirty="0" err="1">
                <a:latin typeface="+mn-lt"/>
              </a:rPr>
              <a:t>lý</a:t>
            </a:r>
            <a:r>
              <a:rPr lang="en-US" dirty="0">
                <a:latin typeface="+mn-lt"/>
              </a:rPr>
              <a:t> </a:t>
            </a:r>
            <a:r>
              <a:rPr lang="en-US" dirty="0" err="1">
                <a:latin typeface="+mn-lt"/>
              </a:rPr>
              <a:t>phép</a:t>
            </a:r>
            <a:r>
              <a:rPr lang="en-US" dirty="0">
                <a:latin typeface="+mn-lt"/>
              </a:rPr>
              <a:t> </a:t>
            </a:r>
            <a:r>
              <a:rPr lang="en-US" dirty="0" err="1">
                <a:latin typeface="+mn-lt"/>
              </a:rPr>
              <a:t>năm</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410518" y="690801"/>
            <a:ext cx="9144000" cy="738789"/>
          </a:xfrm>
        </p:spPr>
        <p:txBody>
          <a:bodyPr/>
          <a:lstStyle/>
          <a:p>
            <a:r>
              <a:rPr lang="vi-VN" dirty="0">
                <a:latin typeface="+mn-lt"/>
              </a:rPr>
              <a:t>Đường dẫn: Chấm công &gt; Ngày nghỉ &gt; Phân tích phép&gt; Phân tích chi tiết phép năm</a:t>
            </a:r>
            <a:endParaRPr lang="en-US" dirty="0">
              <a:latin typeface="+mn-lt"/>
            </a:endParaRPr>
          </a:p>
          <a:p>
            <a:r>
              <a:rPr lang="vi-VN" dirty="0">
                <a:solidFill>
                  <a:srgbClr val="FF0000"/>
                </a:solidFill>
                <a:latin typeface="+mn-lt"/>
              </a:rPr>
              <a:t>Lưu ý: </a:t>
            </a:r>
          </a:p>
          <a:p>
            <a:pPr lvl="1">
              <a:buFont typeface="Courier New" panose="02070309020205020404" pitchFamily="49" charset="0"/>
              <a:buChar char="o"/>
            </a:pPr>
            <a:r>
              <a:rPr lang="vi-VN" dirty="0">
                <a:latin typeface="+mn-lt"/>
              </a:rPr>
              <a:t>Năm bắt buộc nhập</a:t>
            </a:r>
          </a:p>
          <a:p>
            <a:pPr lvl="1">
              <a:buFont typeface="Courier New" panose="02070309020205020404" pitchFamily="49" charset="0"/>
              <a:buChar char="o"/>
            </a:pPr>
            <a:r>
              <a:rPr lang="vi-VN" dirty="0">
                <a:latin typeface="+mn-lt"/>
              </a:rPr>
              <a:t>Phân tích khi cần nhìn dữ liệu kiểm tra</a:t>
            </a:r>
          </a:p>
          <a:p>
            <a:endParaRPr lang="en-US" dirty="0">
              <a:latin typeface="+mn-lt"/>
            </a:endParaRPr>
          </a:p>
        </p:txBody>
      </p:sp>
      <p:sp>
        <p:nvSpPr>
          <p:cNvPr id="11" name="Callout: Line 10">
            <a:extLst>
              <a:ext uri="{FF2B5EF4-FFF2-40B4-BE49-F238E27FC236}">
                <a16:creationId xmlns:a16="http://schemas.microsoft.com/office/drawing/2014/main" id="{226BFB6F-C38C-2258-1459-4016A23B0164}"/>
              </a:ext>
            </a:extLst>
          </p:cNvPr>
          <p:cNvSpPr/>
          <p:nvPr/>
        </p:nvSpPr>
        <p:spPr>
          <a:xfrm>
            <a:off x="341636" y="3365566"/>
            <a:ext cx="1703218" cy="540000"/>
          </a:xfrm>
          <a:prstGeom prst="borderCallout1">
            <a:avLst>
              <a:gd name="adj1" fmla="val 398"/>
              <a:gd name="adj2" fmla="val 0"/>
              <a:gd name="adj3" fmla="val -85245"/>
              <a:gd name="adj4" fmla="val 1631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Nhấn</a:t>
            </a:r>
            <a:r>
              <a:rPr lang="en-US" sz="1200" dirty="0"/>
              <a:t> </a:t>
            </a:r>
            <a:r>
              <a:rPr lang="en-US" sz="1200" dirty="0" err="1"/>
              <a:t>Phân</a:t>
            </a:r>
            <a:r>
              <a:rPr lang="en-US" sz="1200" dirty="0"/>
              <a:t> </a:t>
            </a:r>
            <a:r>
              <a:rPr lang="en-US" sz="1200" dirty="0" err="1"/>
              <a:t>tích</a:t>
            </a:r>
            <a:endParaRPr lang="en-US" sz="1200" dirty="0"/>
          </a:p>
        </p:txBody>
      </p:sp>
      <p:sp>
        <p:nvSpPr>
          <p:cNvPr id="13" name="Callout: Line 12">
            <a:extLst>
              <a:ext uri="{FF2B5EF4-FFF2-40B4-BE49-F238E27FC236}">
                <a16:creationId xmlns:a16="http://schemas.microsoft.com/office/drawing/2014/main" id="{68FD4609-F680-6925-2644-4373B1AD873E}"/>
              </a:ext>
            </a:extLst>
          </p:cNvPr>
          <p:cNvSpPr/>
          <p:nvPr/>
        </p:nvSpPr>
        <p:spPr>
          <a:xfrm>
            <a:off x="1081469" y="1752922"/>
            <a:ext cx="1800000" cy="360000"/>
          </a:xfrm>
          <a:prstGeom prst="borderCallout1">
            <a:avLst>
              <a:gd name="adj1" fmla="val 102147"/>
              <a:gd name="adj2" fmla="val 134"/>
              <a:gd name="adj3" fmla="val 165628"/>
              <a:gd name="adj4" fmla="val 755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Chọn</a:t>
            </a:r>
            <a:r>
              <a:rPr lang="en-US" sz="1200" dirty="0"/>
              <a:t> </a:t>
            </a:r>
            <a:r>
              <a:rPr lang="en-US" sz="1200" dirty="0" err="1"/>
              <a:t>Năm</a:t>
            </a:r>
            <a:endParaRPr lang="en-US" sz="1200" dirty="0"/>
          </a:p>
        </p:txBody>
      </p:sp>
      <p:sp>
        <p:nvSpPr>
          <p:cNvPr id="16" name="Rectangle 15">
            <a:extLst>
              <a:ext uri="{FF2B5EF4-FFF2-40B4-BE49-F238E27FC236}">
                <a16:creationId xmlns:a16="http://schemas.microsoft.com/office/drawing/2014/main" id="{021F473C-A7C6-49BA-C73F-151C56F33F99}"/>
              </a:ext>
            </a:extLst>
          </p:cNvPr>
          <p:cNvSpPr/>
          <p:nvPr/>
        </p:nvSpPr>
        <p:spPr>
          <a:xfrm>
            <a:off x="6169446" y="3492347"/>
            <a:ext cx="1905918" cy="286439"/>
          </a:xfrm>
          <a:prstGeom prst="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8067710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9B8C4D1-05E4-11AA-AFAC-444D46016FD8}"/>
              </a:ext>
            </a:extLst>
          </p:cNvPr>
          <p:cNvPicPr>
            <a:picLocks noChangeAspect="1"/>
          </p:cNvPicPr>
          <p:nvPr/>
        </p:nvPicPr>
        <p:blipFill rotWithShape="1">
          <a:blip r:embed="rId3"/>
          <a:srcRect t="13810"/>
          <a:stretch/>
        </p:blipFill>
        <p:spPr>
          <a:xfrm>
            <a:off x="788371" y="2068749"/>
            <a:ext cx="7745882" cy="1755859"/>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Đăng ký ngày nghỉ cho nhân viên</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605928" y="727903"/>
            <a:ext cx="7634689" cy="738789"/>
          </a:xfrm>
        </p:spPr>
        <p:txBody>
          <a:bodyPr/>
          <a:lstStyle/>
          <a:p>
            <a:r>
              <a:rPr lang="vi-VN">
                <a:latin typeface="+mn-lt"/>
              </a:rPr>
              <a:t>Đường dẫn: Trang chủ &gt; Chấm công &gt; Ngày nghỉ &gt; DS Ngày nghỉ </a:t>
            </a:r>
            <a:endParaRPr lang="en-US">
              <a:latin typeface="+mn-lt"/>
            </a:endParaRPr>
          </a:p>
          <a:p>
            <a:r>
              <a:rPr lang="vi-VN">
                <a:latin typeface="+mn-lt"/>
              </a:rPr>
              <a:t>Ý </a:t>
            </a:r>
            <a:r>
              <a:rPr lang="vi-VN" dirty="0">
                <a:latin typeface="+mn-lt"/>
              </a:rPr>
              <a:t>nghĩa</a:t>
            </a:r>
            <a:r>
              <a:rPr lang="vi-VN">
                <a:latin typeface="+mn-lt"/>
              </a:rPr>
              <a:t>: </a:t>
            </a:r>
            <a:r>
              <a:rPr lang="en-US">
                <a:latin typeface="+mn-lt"/>
              </a:rPr>
              <a:t>Khai báo ngày nghỉ cho nhân viên</a:t>
            </a:r>
            <a:endParaRPr lang="en-US" dirty="0">
              <a:latin typeface="+mn-lt"/>
            </a:endParaRPr>
          </a:p>
        </p:txBody>
      </p:sp>
      <p:sp>
        <p:nvSpPr>
          <p:cNvPr id="11" name="Callout: Line 10">
            <a:extLst>
              <a:ext uri="{FF2B5EF4-FFF2-40B4-BE49-F238E27FC236}">
                <a16:creationId xmlns:a16="http://schemas.microsoft.com/office/drawing/2014/main" id="{3C1E515E-F361-2148-A43F-9926D7E05952}"/>
              </a:ext>
            </a:extLst>
          </p:cNvPr>
          <p:cNvSpPr/>
          <p:nvPr/>
        </p:nvSpPr>
        <p:spPr>
          <a:xfrm>
            <a:off x="788371" y="3741235"/>
            <a:ext cx="1703218" cy="540000"/>
          </a:xfrm>
          <a:prstGeom prst="borderCallout1">
            <a:avLst>
              <a:gd name="adj1" fmla="val 398"/>
              <a:gd name="adj2" fmla="val 0"/>
              <a:gd name="adj3" fmla="val -85245"/>
              <a:gd name="adj4" fmla="val 1631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Chức năng tạo mới</a:t>
            </a:r>
            <a:endParaRPr lang="en-US" sz="1200" dirty="0"/>
          </a:p>
        </p:txBody>
      </p:sp>
      <p:sp>
        <p:nvSpPr>
          <p:cNvPr id="14" name="Callout: Line 13">
            <a:extLst>
              <a:ext uri="{FF2B5EF4-FFF2-40B4-BE49-F238E27FC236}">
                <a16:creationId xmlns:a16="http://schemas.microsoft.com/office/drawing/2014/main" id="{06318A33-72D8-F4E3-3CAD-157A553E0E89}"/>
              </a:ext>
            </a:extLst>
          </p:cNvPr>
          <p:cNvSpPr/>
          <p:nvPr/>
        </p:nvSpPr>
        <p:spPr>
          <a:xfrm>
            <a:off x="1514471" y="2602382"/>
            <a:ext cx="1800000" cy="360000"/>
          </a:xfrm>
          <a:prstGeom prst="borderCallout1">
            <a:avLst>
              <a:gd name="adj1" fmla="val 102147"/>
              <a:gd name="adj2" fmla="val 134"/>
              <a:gd name="adj3" fmla="val 165628"/>
              <a:gd name="adj4" fmla="val 755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en-US" sz="1200" dirty="0" err="1"/>
              <a:t>tìm</a:t>
            </a:r>
            <a:r>
              <a:rPr lang="en-US" sz="1200" dirty="0"/>
              <a:t> kiếm</a:t>
            </a:r>
          </a:p>
        </p:txBody>
      </p:sp>
      <p:sp>
        <p:nvSpPr>
          <p:cNvPr id="16" name="Callout: Line 15">
            <a:extLst>
              <a:ext uri="{FF2B5EF4-FFF2-40B4-BE49-F238E27FC236}">
                <a16:creationId xmlns:a16="http://schemas.microsoft.com/office/drawing/2014/main" id="{FD687F99-48B2-98B9-A82D-D8D870C88B16}"/>
              </a:ext>
            </a:extLst>
          </p:cNvPr>
          <p:cNvSpPr/>
          <p:nvPr/>
        </p:nvSpPr>
        <p:spPr>
          <a:xfrm>
            <a:off x="4938081" y="3656774"/>
            <a:ext cx="1620000" cy="540000"/>
          </a:xfrm>
          <a:prstGeom prst="borderCallout1">
            <a:avLst>
              <a:gd name="adj1" fmla="val 76"/>
              <a:gd name="adj2" fmla="val 99884"/>
              <a:gd name="adj3" fmla="val -67676"/>
              <a:gd name="adj4" fmla="val 11389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a:t>
            </a:r>
            <a:r>
              <a:rPr lang="en-US" sz="1200"/>
              <a:t>năng </a:t>
            </a:r>
            <a:r>
              <a:rPr lang="en-US" sz="1200" dirty="0"/>
              <a:t>k</a:t>
            </a:r>
            <a:r>
              <a:rPr lang="en-US" sz="1200"/>
              <a:t>ết </a:t>
            </a:r>
            <a:r>
              <a:rPr lang="en-US" sz="1200" dirty="0" err="1"/>
              <a:t>xuất</a:t>
            </a:r>
            <a:r>
              <a:rPr lang="en-US" sz="1200" dirty="0"/>
              <a:t> dữ liệu</a:t>
            </a:r>
          </a:p>
        </p:txBody>
      </p:sp>
    </p:spTree>
    <p:extLst>
      <p:ext uri="{BB962C8B-B14F-4D97-AF65-F5344CB8AC3E}">
        <p14:creationId xmlns:p14="http://schemas.microsoft.com/office/powerpoint/2010/main" val="21351404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8D646B-443C-9A3E-D7B2-537EFA17ADF7}"/>
              </a:ext>
            </a:extLst>
          </p:cNvPr>
          <p:cNvSpPr>
            <a:spLocks noGrp="1"/>
          </p:cNvSpPr>
          <p:nvPr>
            <p:ph type="body" idx="1"/>
          </p:nvPr>
        </p:nvSpPr>
        <p:spPr>
          <a:xfrm>
            <a:off x="323393" y="798946"/>
            <a:ext cx="7704000" cy="689400"/>
          </a:xfrm>
        </p:spPr>
        <p:txBody>
          <a:bodyPr/>
          <a:lstStyle/>
          <a:p>
            <a:r>
              <a:rPr lang="en-US" b="1">
                <a:latin typeface="+mn-lt"/>
              </a:rPr>
              <a:t>Đường dẫn: </a:t>
            </a:r>
            <a:r>
              <a:rPr lang="vi-VN">
                <a:latin typeface="+mn-lt"/>
              </a:rPr>
              <a:t>Trang chủ &gt; Chấm công &gt; Ngày nghỉ &gt; DS Ngày nghỉ</a:t>
            </a:r>
            <a:endParaRPr lang="en-US">
              <a:latin typeface="+mn-lt"/>
            </a:endParaRPr>
          </a:p>
          <a:p>
            <a:r>
              <a:rPr lang="vi-VN">
                <a:solidFill>
                  <a:srgbClr val="FF0000"/>
                </a:solidFill>
                <a:latin typeface="+mn-lt"/>
              </a:rPr>
              <a:t>Lưu ý:</a:t>
            </a:r>
          </a:p>
          <a:p>
            <a:pPr lvl="1">
              <a:buFont typeface="Courier New" panose="02070309020205020404" pitchFamily="49" charset="0"/>
              <a:buChar char="o"/>
            </a:pPr>
            <a:r>
              <a:rPr lang="vi-VN">
                <a:latin typeface="+mn-lt"/>
              </a:rPr>
              <a:t>Chọn đúng thời gian nghỉ và loại ngày nghỉ của nhân viên.</a:t>
            </a:r>
          </a:p>
          <a:p>
            <a:pPr lvl="1">
              <a:buFont typeface="Courier New" panose="02070309020205020404" pitchFamily="49" charset="0"/>
              <a:buChar char="o"/>
            </a:pPr>
            <a:r>
              <a:rPr lang="vi-VN">
                <a:latin typeface="+mn-lt"/>
              </a:rPr>
              <a:t>Loại: Chọn Toàn ca nếu nghỉ nguyên ngày, Nửa ca trước hoặc Nửa ca sau nếu chỉ nghỉ buổi sáng hoặc buổi chiều.</a:t>
            </a:r>
          </a:p>
          <a:p>
            <a:endParaRPr lang="en-US"/>
          </a:p>
        </p:txBody>
      </p:sp>
      <p:pic>
        <p:nvPicPr>
          <p:cNvPr id="5" name="Picture 4">
            <a:extLst>
              <a:ext uri="{FF2B5EF4-FFF2-40B4-BE49-F238E27FC236}">
                <a16:creationId xmlns:a16="http://schemas.microsoft.com/office/drawing/2014/main" id="{3ABB7B2D-1BFE-4D83-0BC2-7CA19A1EA357}"/>
              </a:ext>
            </a:extLst>
          </p:cNvPr>
          <p:cNvPicPr>
            <a:picLocks noChangeAspect="1"/>
          </p:cNvPicPr>
          <p:nvPr/>
        </p:nvPicPr>
        <p:blipFill>
          <a:blip r:embed="rId2"/>
          <a:stretch>
            <a:fillRect/>
          </a:stretch>
        </p:blipFill>
        <p:spPr>
          <a:xfrm>
            <a:off x="591701" y="2082385"/>
            <a:ext cx="7704000" cy="2616729"/>
          </a:xfrm>
          <a:prstGeom prst="rect">
            <a:avLst/>
          </a:prstGeom>
        </p:spPr>
      </p:pic>
      <p:sp>
        <p:nvSpPr>
          <p:cNvPr id="6" name="Title 3">
            <a:extLst>
              <a:ext uri="{FF2B5EF4-FFF2-40B4-BE49-F238E27FC236}">
                <a16:creationId xmlns:a16="http://schemas.microsoft.com/office/drawing/2014/main" id="{5176AC79-F6C6-CA0E-CE3D-A6980DEFD218}"/>
              </a:ext>
            </a:extLst>
          </p:cNvPr>
          <p:cNvSpPr>
            <a:spLocks noGrp="1"/>
          </p:cNvSpPr>
          <p:nvPr>
            <p:ph type="title"/>
          </p:nvPr>
        </p:nvSpPr>
        <p:spPr>
          <a:xfrm>
            <a:off x="0" y="41284"/>
            <a:ext cx="7702550" cy="571500"/>
          </a:xfrm>
        </p:spPr>
        <p:txBody>
          <a:bodyPr/>
          <a:lstStyle/>
          <a:p>
            <a:r>
              <a:rPr lang="en-US">
                <a:latin typeface="+mn-lt"/>
              </a:rPr>
              <a:t>Đăng ký ngày nghỉ cho nhân viên</a:t>
            </a:r>
            <a:endParaRPr lang="en-US" dirty="0">
              <a:latin typeface="+mn-lt"/>
            </a:endParaRPr>
          </a:p>
        </p:txBody>
      </p:sp>
      <p:sp>
        <p:nvSpPr>
          <p:cNvPr id="7" name="Rectangle 6">
            <a:extLst>
              <a:ext uri="{FF2B5EF4-FFF2-40B4-BE49-F238E27FC236}">
                <a16:creationId xmlns:a16="http://schemas.microsoft.com/office/drawing/2014/main" id="{FD71EDBD-790E-ABBD-4E30-CE1ECAAD5D2C}"/>
              </a:ext>
            </a:extLst>
          </p:cNvPr>
          <p:cNvSpPr/>
          <p:nvPr/>
        </p:nvSpPr>
        <p:spPr>
          <a:xfrm>
            <a:off x="4649118" y="3128790"/>
            <a:ext cx="4494882" cy="1973426"/>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vi-VN"/>
              <a:t>Trạng thái được mặc định là “Yêu cầu” dùng cho đối tượng NV đăng ký hộ </a:t>
            </a:r>
            <a:r>
              <a:rPr lang="en-US"/>
              <a:t>=&gt;</a:t>
            </a:r>
            <a:r>
              <a:rPr lang="vi-VN"/>
              <a:t> Dữ liệu cần đi qua cấp duyệt</a:t>
            </a:r>
          </a:p>
          <a:p>
            <a:pPr marL="285750" indent="-285750">
              <a:buFont typeface="Arial" panose="020B0604020202020204" pitchFamily="34" charset="0"/>
              <a:buChar char="•"/>
            </a:pPr>
            <a:r>
              <a:rPr lang="vi-VN"/>
              <a:t>Đối với những trường hợp PNS/ BNS bổ sung dữ liệu ngày nghỉ cho nhân viên, người dùng tự cập nhật lại trạng thái thành “Duyệt”</a:t>
            </a:r>
          </a:p>
          <a:p>
            <a:pPr marL="285750" indent="-285750">
              <a:buFont typeface="Arial" panose="020B0604020202020204" pitchFamily="34" charset="0"/>
              <a:buChar char="•"/>
            </a:pPr>
            <a:r>
              <a:rPr lang="vi-VN"/>
              <a:t>Chọn loại nghỉ phép năm/ phép bù  Hệ thống hiển thị nút “Xem số ngày nghỉ còn lại”</a:t>
            </a:r>
          </a:p>
        </p:txBody>
      </p:sp>
    </p:spTree>
    <p:extLst>
      <p:ext uri="{BB962C8B-B14F-4D97-AF65-F5344CB8AC3E}">
        <p14:creationId xmlns:p14="http://schemas.microsoft.com/office/powerpoint/2010/main" val="37059634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48"/>
        <p:cNvGrpSpPr/>
        <p:nvPr/>
      </p:nvGrpSpPr>
      <p:grpSpPr>
        <a:xfrm>
          <a:off x="0" y="0"/>
          <a:ext cx="0" cy="0"/>
          <a:chOff x="0" y="0"/>
          <a:chExt cx="0" cy="0"/>
        </a:xfrm>
      </p:grpSpPr>
      <p:sp>
        <p:nvSpPr>
          <p:cNvPr id="549" name="Google Shape;549;p37"/>
          <p:cNvSpPr txBox="1">
            <a:spLocks noGrp="1"/>
          </p:cNvSpPr>
          <p:nvPr>
            <p:ph type="title" idx="15"/>
          </p:nvPr>
        </p:nvSpPr>
        <p:spPr>
          <a:xfrm>
            <a:off x="720000" y="397909"/>
            <a:ext cx="77040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vi-VN" dirty="0">
                <a:latin typeface="+mn-lt"/>
              </a:rPr>
              <a:t>Nội dung đào tạo</a:t>
            </a:r>
            <a:endParaRPr dirty="0">
              <a:latin typeface="+mn-lt"/>
            </a:endParaRPr>
          </a:p>
        </p:txBody>
      </p:sp>
      <p:sp>
        <p:nvSpPr>
          <p:cNvPr id="550" name="Google Shape;550;p37"/>
          <p:cNvSpPr txBox="1">
            <a:spLocks noGrp="1"/>
          </p:cNvSpPr>
          <p:nvPr>
            <p:ph type="title"/>
          </p:nvPr>
        </p:nvSpPr>
        <p:spPr>
          <a:xfrm>
            <a:off x="819243" y="1545543"/>
            <a:ext cx="730200" cy="447600"/>
          </a:xfrm>
          <a:prstGeom prst="rect">
            <a:avLst/>
          </a:prstGeom>
        </p:spPr>
        <p:txBody>
          <a:bodyPr spcFirstLastPara="1" wrap="square" lIns="91425" tIns="91425" rIns="91425" bIns="0" anchor="b" anchorCtr="0">
            <a:noAutofit/>
          </a:bodyPr>
          <a:lstStyle/>
          <a:p>
            <a:pPr marL="0" lvl="0" indent="0" algn="l" rtl="0">
              <a:spcBef>
                <a:spcPts val="0"/>
              </a:spcBef>
              <a:spcAft>
                <a:spcPts val="0"/>
              </a:spcAft>
              <a:buNone/>
            </a:pPr>
            <a:r>
              <a:rPr lang="en" dirty="0"/>
              <a:t>01</a:t>
            </a:r>
            <a:endParaRPr dirty="0"/>
          </a:p>
        </p:txBody>
      </p:sp>
      <p:sp>
        <p:nvSpPr>
          <p:cNvPr id="551" name="Google Shape;551;p37"/>
          <p:cNvSpPr txBox="1">
            <a:spLocks noGrp="1"/>
          </p:cNvSpPr>
          <p:nvPr>
            <p:ph type="title" idx="2"/>
          </p:nvPr>
        </p:nvSpPr>
        <p:spPr>
          <a:xfrm>
            <a:off x="5855997" y="3142210"/>
            <a:ext cx="730200" cy="447600"/>
          </a:xfrm>
          <a:prstGeom prst="rect">
            <a:avLst/>
          </a:prstGeom>
        </p:spPr>
        <p:txBody>
          <a:bodyPr spcFirstLastPara="1" wrap="square" lIns="91425" tIns="91425" rIns="91425" bIns="0" anchor="b" anchorCtr="0">
            <a:noAutofit/>
          </a:bodyPr>
          <a:lstStyle/>
          <a:p>
            <a:pPr marL="0" lvl="0" indent="0" algn="l" rtl="0">
              <a:spcBef>
                <a:spcPts val="0"/>
              </a:spcBef>
              <a:spcAft>
                <a:spcPts val="0"/>
              </a:spcAft>
              <a:buNone/>
            </a:pPr>
            <a:r>
              <a:rPr lang="en" dirty="0"/>
              <a:t>03</a:t>
            </a:r>
            <a:endParaRPr dirty="0"/>
          </a:p>
        </p:txBody>
      </p:sp>
      <p:sp>
        <p:nvSpPr>
          <p:cNvPr id="556" name="Google Shape;556;p37"/>
          <p:cNvSpPr txBox="1">
            <a:spLocks noGrp="1"/>
          </p:cNvSpPr>
          <p:nvPr>
            <p:ph type="subTitle" idx="1"/>
          </p:nvPr>
        </p:nvSpPr>
        <p:spPr>
          <a:xfrm>
            <a:off x="819243" y="2014634"/>
            <a:ext cx="2520000" cy="720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vi-VN" dirty="0">
                <a:latin typeface="+mn-lt"/>
              </a:rPr>
              <a:t>Đăng nhập </a:t>
            </a:r>
            <a:br>
              <a:rPr lang="vi-VN" dirty="0">
                <a:latin typeface="+mn-lt"/>
              </a:rPr>
            </a:br>
            <a:r>
              <a:rPr lang="vi-VN" dirty="0">
                <a:latin typeface="+mn-lt"/>
              </a:rPr>
              <a:t>hệ thống</a:t>
            </a:r>
            <a:endParaRPr dirty="0">
              <a:latin typeface="+mn-lt"/>
            </a:endParaRPr>
          </a:p>
        </p:txBody>
      </p:sp>
      <p:sp>
        <p:nvSpPr>
          <p:cNvPr id="559" name="Google Shape;559;p37"/>
          <p:cNvSpPr txBox="1">
            <a:spLocks noGrp="1"/>
          </p:cNvSpPr>
          <p:nvPr>
            <p:ph type="subTitle" idx="9"/>
          </p:nvPr>
        </p:nvSpPr>
        <p:spPr>
          <a:xfrm>
            <a:off x="5855997" y="3611368"/>
            <a:ext cx="2520000" cy="7200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None/>
            </a:pPr>
            <a:r>
              <a:rPr lang="en-US">
                <a:latin typeface="+mn-lt"/>
              </a:rPr>
              <a:t>Hướng dẫn thực hiện chấm công hằng ngày</a:t>
            </a:r>
            <a:endParaRPr lang="vi-VN" dirty="0">
              <a:latin typeface="+mn-lt"/>
            </a:endParaRPr>
          </a:p>
        </p:txBody>
      </p:sp>
      <p:sp>
        <p:nvSpPr>
          <p:cNvPr id="6" name="Google Shape;552;p37">
            <a:extLst>
              <a:ext uri="{FF2B5EF4-FFF2-40B4-BE49-F238E27FC236}">
                <a16:creationId xmlns:a16="http://schemas.microsoft.com/office/drawing/2014/main" id="{1C59E927-EE22-6463-4505-6C2F2D3FEC71}"/>
              </a:ext>
            </a:extLst>
          </p:cNvPr>
          <p:cNvSpPr txBox="1">
            <a:spLocks/>
          </p:cNvSpPr>
          <p:nvPr/>
        </p:nvSpPr>
        <p:spPr>
          <a:xfrm>
            <a:off x="2922904" y="2014634"/>
            <a:ext cx="730200" cy="447600"/>
          </a:xfrm>
          <a:prstGeom prst="rect">
            <a:avLst/>
          </a:prstGeom>
          <a:noFill/>
          <a:ln>
            <a:noFill/>
          </a:ln>
        </p:spPr>
        <p:txBody>
          <a:bodyPr spcFirstLastPara="1" wrap="square" lIns="91425" tIns="91425" rIns="91425" bIns="0"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000"/>
              <a:buFont typeface="Rambla"/>
              <a:buNone/>
              <a:defRPr sz="3300" b="1" i="0" u="none" strike="noStrike" cap="none">
                <a:solidFill>
                  <a:schemeClr val="dk1"/>
                </a:solidFill>
                <a:latin typeface="Rambla"/>
                <a:ea typeface="Rambla"/>
                <a:cs typeface="Rambla"/>
                <a:sym typeface="Rambla"/>
              </a:defRPr>
            </a:lvl1pPr>
            <a:lvl2pPr marR="0" lvl="1"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2pPr>
            <a:lvl3pPr marR="0" lvl="2"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3pPr>
            <a:lvl4pPr marR="0" lvl="3"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4pPr>
            <a:lvl5pPr marR="0" lvl="4"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5pPr>
            <a:lvl6pPr marR="0" lvl="5"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6pPr>
            <a:lvl7pPr marR="0" lvl="6"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7pPr>
            <a:lvl8pPr marR="0" lvl="7"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8pPr>
            <a:lvl9pPr marR="0" lvl="8" algn="l" rtl="0">
              <a:lnSpc>
                <a:spcPct val="100000"/>
              </a:lnSpc>
              <a:spcBef>
                <a:spcPts val="0"/>
              </a:spcBef>
              <a:spcAft>
                <a:spcPts val="0"/>
              </a:spcAft>
              <a:buClr>
                <a:schemeClr val="dk1"/>
              </a:buClr>
              <a:buSzPts val="3000"/>
              <a:buFont typeface="Rambla"/>
              <a:buNone/>
              <a:defRPr sz="3000" b="1" i="0" u="none" strike="noStrike" cap="none">
                <a:solidFill>
                  <a:schemeClr val="dk1"/>
                </a:solidFill>
                <a:latin typeface="Rambla"/>
                <a:ea typeface="Rambla"/>
                <a:cs typeface="Rambla"/>
                <a:sym typeface="Rambla"/>
              </a:defRPr>
            </a:lvl9pPr>
          </a:lstStyle>
          <a:p>
            <a:r>
              <a:rPr lang="en"/>
              <a:t>02</a:t>
            </a:r>
            <a:endParaRPr lang="en" dirty="0"/>
          </a:p>
        </p:txBody>
      </p:sp>
      <p:sp>
        <p:nvSpPr>
          <p:cNvPr id="7" name="Google Shape;557;p37">
            <a:extLst>
              <a:ext uri="{FF2B5EF4-FFF2-40B4-BE49-F238E27FC236}">
                <a16:creationId xmlns:a16="http://schemas.microsoft.com/office/drawing/2014/main" id="{27D3C512-D498-5331-134F-15BB5194754E}"/>
              </a:ext>
            </a:extLst>
          </p:cNvPr>
          <p:cNvSpPr txBox="1">
            <a:spLocks/>
          </p:cNvSpPr>
          <p:nvPr/>
        </p:nvSpPr>
        <p:spPr>
          <a:xfrm>
            <a:off x="2922904" y="2483725"/>
            <a:ext cx="2985670" cy="720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04800" algn="l" rtl="0">
              <a:lnSpc>
                <a:spcPct val="100000"/>
              </a:lnSpc>
              <a:spcBef>
                <a:spcPts val="0"/>
              </a:spcBef>
              <a:spcAft>
                <a:spcPts val="0"/>
              </a:spcAft>
              <a:buClr>
                <a:schemeClr val="dk1"/>
              </a:buClr>
              <a:buSzPts val="2400"/>
              <a:buFont typeface="Bebas Neue"/>
              <a:buNone/>
              <a:defRPr sz="2100" b="1" i="0" u="none" strike="noStrike" cap="none">
                <a:solidFill>
                  <a:schemeClr val="dk1"/>
                </a:solidFill>
                <a:latin typeface="Rambla"/>
                <a:ea typeface="Rambla"/>
                <a:cs typeface="Rambla"/>
                <a:sym typeface="Rambla"/>
              </a:defRPr>
            </a:lvl1pPr>
            <a:lvl2pPr marL="914400" marR="0" lvl="1"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2pPr>
            <a:lvl3pPr marL="1371600" marR="0" lvl="2"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3pPr>
            <a:lvl4pPr marL="1828800" marR="0" lvl="3"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4pPr>
            <a:lvl5pPr marL="2286000" marR="0" lvl="4"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5pPr>
            <a:lvl6pPr marL="2743200" marR="0" lvl="5"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6pPr>
            <a:lvl7pPr marL="3200400" marR="0" lvl="6"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7pPr>
            <a:lvl8pPr marL="3657600" marR="0" lvl="7"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8pPr>
            <a:lvl9pPr marL="4114800" marR="0" lvl="8" indent="-304800" algn="l" rtl="0">
              <a:lnSpc>
                <a:spcPct val="100000"/>
              </a:lnSpc>
              <a:spcBef>
                <a:spcPts val="0"/>
              </a:spcBef>
              <a:spcAft>
                <a:spcPts val="0"/>
              </a:spcAft>
              <a:buClr>
                <a:schemeClr val="dk1"/>
              </a:buClr>
              <a:buSzPts val="2400"/>
              <a:buFont typeface="Bebas Neue"/>
              <a:buNone/>
              <a:defRPr sz="2400" b="0" i="0" u="none" strike="noStrike" cap="none">
                <a:solidFill>
                  <a:schemeClr val="dk1"/>
                </a:solidFill>
                <a:latin typeface="Bebas Neue"/>
                <a:ea typeface="Bebas Neue"/>
                <a:cs typeface="Bebas Neue"/>
                <a:sym typeface="Bebas Neue"/>
              </a:defRPr>
            </a:lvl9pPr>
          </a:lstStyle>
          <a:p>
            <a:pPr marL="0" indent="0"/>
            <a:r>
              <a:rPr lang="vi-VN">
                <a:latin typeface="+mn-lt"/>
              </a:rPr>
              <a:t>Quản lý danh mục phân hệ chấm công</a:t>
            </a:r>
            <a:endParaRPr lang="vi-VN" dirty="0">
              <a:latin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4BC181FB-24C1-AA48-8F43-2CA9B1397B42}"/>
              </a:ext>
            </a:extLst>
          </p:cNvPr>
          <p:cNvPicPr>
            <a:picLocks noChangeAspect="1"/>
          </p:cNvPicPr>
          <p:nvPr/>
        </p:nvPicPr>
        <p:blipFill>
          <a:blip r:embed="rId3"/>
          <a:stretch>
            <a:fillRect/>
          </a:stretch>
        </p:blipFill>
        <p:spPr>
          <a:xfrm>
            <a:off x="0" y="1869326"/>
            <a:ext cx="9144000" cy="2327448"/>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dirty="0" err="1">
                <a:latin typeface="+mn-lt"/>
              </a:rPr>
              <a:t>Đăng</a:t>
            </a:r>
            <a:r>
              <a:rPr lang="en-US" dirty="0">
                <a:latin typeface="+mn-lt"/>
              </a:rPr>
              <a:t> </a:t>
            </a:r>
            <a:r>
              <a:rPr lang="en-US" dirty="0" err="1">
                <a:latin typeface="+mn-lt"/>
              </a:rPr>
              <a:t>ký</a:t>
            </a:r>
            <a:r>
              <a:rPr lang="en-US" dirty="0">
                <a:latin typeface="+mn-lt"/>
              </a:rPr>
              <a:t> </a:t>
            </a:r>
            <a:r>
              <a:rPr lang="en-US" dirty="0" err="1">
                <a:latin typeface="+mn-lt"/>
              </a:rPr>
              <a:t>tăng</a:t>
            </a:r>
            <a:r>
              <a:rPr lang="en-US" dirty="0">
                <a:latin typeface="+mn-lt"/>
              </a:rPr>
              <a:t> ca </a:t>
            </a:r>
            <a:r>
              <a:rPr lang="en-US" dirty="0" err="1">
                <a:latin typeface="+mn-lt"/>
              </a:rPr>
              <a:t>cho</a:t>
            </a:r>
            <a:r>
              <a:rPr lang="en-US" dirty="0">
                <a:latin typeface="+mn-lt"/>
              </a:rPr>
              <a:t> </a:t>
            </a:r>
            <a:r>
              <a:rPr lang="en-US" dirty="0" err="1">
                <a:latin typeface="+mn-lt"/>
              </a:rPr>
              <a:t>nhân</a:t>
            </a:r>
            <a:r>
              <a:rPr lang="en-US" dirty="0">
                <a:latin typeface="+mn-lt"/>
              </a:rPr>
              <a:t> </a:t>
            </a:r>
            <a:r>
              <a:rPr lang="en-US" dirty="0" err="1">
                <a:latin typeface="+mn-lt"/>
              </a:rPr>
              <a:t>viên</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605928" y="727903"/>
            <a:ext cx="9144000" cy="738789"/>
          </a:xfrm>
        </p:spPr>
        <p:txBody>
          <a:bodyPr/>
          <a:lstStyle/>
          <a:p>
            <a:r>
              <a:rPr lang="vi-VN" dirty="0">
                <a:latin typeface="+mn-lt"/>
              </a:rPr>
              <a:t>Đường dẫn: Trang chủ &gt; Chấm công &gt; Tăng ca&gt; DS Kế hoạch tăng ca</a:t>
            </a:r>
            <a:endParaRPr lang="en-US" dirty="0">
              <a:latin typeface="+mn-lt"/>
            </a:endParaRPr>
          </a:p>
          <a:p>
            <a:r>
              <a:rPr lang="vi-VN" dirty="0">
                <a:latin typeface="+mn-lt"/>
              </a:rPr>
              <a:t>Ý nghĩa: </a:t>
            </a:r>
            <a:r>
              <a:rPr lang="en-US" dirty="0" err="1">
                <a:latin typeface="+mn-lt"/>
              </a:rPr>
              <a:t>Khai</a:t>
            </a:r>
            <a:r>
              <a:rPr lang="en-US" dirty="0">
                <a:latin typeface="+mn-lt"/>
              </a:rPr>
              <a:t> </a:t>
            </a:r>
            <a:r>
              <a:rPr lang="en-US" dirty="0" err="1">
                <a:latin typeface="+mn-lt"/>
              </a:rPr>
              <a:t>báo</a:t>
            </a:r>
            <a:r>
              <a:rPr lang="en-US" dirty="0">
                <a:latin typeface="+mn-lt"/>
              </a:rPr>
              <a:t> </a:t>
            </a:r>
            <a:r>
              <a:rPr lang="en-US" dirty="0" err="1">
                <a:latin typeface="+mn-lt"/>
              </a:rPr>
              <a:t>ngày</a:t>
            </a:r>
            <a:r>
              <a:rPr lang="en-US" dirty="0">
                <a:latin typeface="+mn-lt"/>
              </a:rPr>
              <a:t> </a:t>
            </a:r>
            <a:r>
              <a:rPr lang="en-US" dirty="0" err="1">
                <a:latin typeface="+mn-lt"/>
              </a:rPr>
              <a:t>nghỉ</a:t>
            </a:r>
            <a:r>
              <a:rPr lang="en-US" dirty="0">
                <a:latin typeface="+mn-lt"/>
              </a:rPr>
              <a:t> </a:t>
            </a:r>
            <a:r>
              <a:rPr lang="en-US" dirty="0" err="1">
                <a:latin typeface="+mn-lt"/>
              </a:rPr>
              <a:t>cho</a:t>
            </a:r>
            <a:r>
              <a:rPr lang="en-US" dirty="0">
                <a:latin typeface="+mn-lt"/>
              </a:rPr>
              <a:t> </a:t>
            </a:r>
            <a:r>
              <a:rPr lang="en-US" dirty="0" err="1">
                <a:latin typeface="+mn-lt"/>
              </a:rPr>
              <a:t>nhân</a:t>
            </a:r>
            <a:r>
              <a:rPr lang="en-US" dirty="0">
                <a:latin typeface="+mn-lt"/>
              </a:rPr>
              <a:t> </a:t>
            </a:r>
            <a:r>
              <a:rPr lang="en-US" dirty="0" err="1">
                <a:latin typeface="+mn-lt"/>
              </a:rPr>
              <a:t>viên</a:t>
            </a:r>
            <a:endParaRPr lang="en-US" dirty="0">
              <a:latin typeface="+mn-lt"/>
            </a:endParaRPr>
          </a:p>
        </p:txBody>
      </p:sp>
      <p:sp>
        <p:nvSpPr>
          <p:cNvPr id="11" name="Callout: Line 10">
            <a:extLst>
              <a:ext uri="{FF2B5EF4-FFF2-40B4-BE49-F238E27FC236}">
                <a16:creationId xmlns:a16="http://schemas.microsoft.com/office/drawing/2014/main" id="{3C1E515E-F361-2148-A43F-9926D7E05952}"/>
              </a:ext>
            </a:extLst>
          </p:cNvPr>
          <p:cNvSpPr/>
          <p:nvPr/>
        </p:nvSpPr>
        <p:spPr>
          <a:xfrm>
            <a:off x="788371" y="3741235"/>
            <a:ext cx="1703218" cy="540000"/>
          </a:xfrm>
          <a:prstGeom prst="borderCallout1">
            <a:avLst>
              <a:gd name="adj1" fmla="val 398"/>
              <a:gd name="adj2" fmla="val 0"/>
              <a:gd name="adj3" fmla="val -50418"/>
              <a:gd name="adj4" fmla="val -2747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Chức năng tạo mới</a:t>
            </a:r>
            <a:endParaRPr lang="en-US" sz="1200" dirty="0"/>
          </a:p>
        </p:txBody>
      </p:sp>
      <p:sp>
        <p:nvSpPr>
          <p:cNvPr id="14" name="Callout: Line 13">
            <a:extLst>
              <a:ext uri="{FF2B5EF4-FFF2-40B4-BE49-F238E27FC236}">
                <a16:creationId xmlns:a16="http://schemas.microsoft.com/office/drawing/2014/main" id="{06318A33-72D8-F4E3-3CAD-157A553E0E89}"/>
              </a:ext>
            </a:extLst>
          </p:cNvPr>
          <p:cNvSpPr/>
          <p:nvPr/>
        </p:nvSpPr>
        <p:spPr>
          <a:xfrm>
            <a:off x="1514471" y="2602382"/>
            <a:ext cx="1800000" cy="360000"/>
          </a:xfrm>
          <a:prstGeom prst="borderCallout1">
            <a:avLst>
              <a:gd name="adj1" fmla="val 102147"/>
              <a:gd name="adj2" fmla="val 134"/>
              <a:gd name="adj3" fmla="val 198054"/>
              <a:gd name="adj4" fmla="val -3351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en-US" sz="1200" dirty="0" err="1"/>
              <a:t>tìm</a:t>
            </a:r>
            <a:r>
              <a:rPr lang="en-US" sz="1200" dirty="0"/>
              <a:t> kiếm</a:t>
            </a:r>
          </a:p>
        </p:txBody>
      </p:sp>
      <p:sp>
        <p:nvSpPr>
          <p:cNvPr id="16" name="Callout: Line 15">
            <a:extLst>
              <a:ext uri="{FF2B5EF4-FFF2-40B4-BE49-F238E27FC236}">
                <a16:creationId xmlns:a16="http://schemas.microsoft.com/office/drawing/2014/main" id="{FD687F99-48B2-98B9-A82D-D8D870C88B16}"/>
              </a:ext>
            </a:extLst>
          </p:cNvPr>
          <p:cNvSpPr/>
          <p:nvPr/>
        </p:nvSpPr>
        <p:spPr>
          <a:xfrm>
            <a:off x="6319408" y="3785959"/>
            <a:ext cx="1620000" cy="540000"/>
          </a:xfrm>
          <a:prstGeom prst="borderCallout1">
            <a:avLst>
              <a:gd name="adj1" fmla="val 76"/>
              <a:gd name="adj2" fmla="val 99884"/>
              <a:gd name="adj3" fmla="val -67676"/>
              <a:gd name="adj4" fmla="val 11389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a:t>
            </a:r>
            <a:r>
              <a:rPr lang="en-US" sz="1200" dirty="0" err="1"/>
              <a:t>năng</a:t>
            </a:r>
            <a:r>
              <a:rPr lang="en-US" sz="1200" dirty="0"/>
              <a:t> </a:t>
            </a:r>
            <a:r>
              <a:rPr lang="en-US" sz="1200" dirty="0" err="1"/>
              <a:t>kết</a:t>
            </a:r>
            <a:r>
              <a:rPr lang="en-US" sz="1200" dirty="0"/>
              <a:t> </a:t>
            </a:r>
            <a:r>
              <a:rPr lang="en-US" sz="1200" dirty="0" err="1"/>
              <a:t>xuất</a:t>
            </a:r>
            <a:r>
              <a:rPr lang="en-US" sz="1200" dirty="0"/>
              <a:t> dữ liệu</a:t>
            </a:r>
          </a:p>
        </p:txBody>
      </p:sp>
    </p:spTree>
    <p:extLst>
      <p:ext uri="{BB962C8B-B14F-4D97-AF65-F5344CB8AC3E}">
        <p14:creationId xmlns:p14="http://schemas.microsoft.com/office/powerpoint/2010/main" val="5065074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7072850-D91D-CD40-80C3-D9B462E8A3D5}"/>
              </a:ext>
            </a:extLst>
          </p:cNvPr>
          <p:cNvPicPr>
            <a:picLocks noChangeAspect="1"/>
          </p:cNvPicPr>
          <p:nvPr/>
        </p:nvPicPr>
        <p:blipFill>
          <a:blip r:embed="rId2"/>
          <a:stretch>
            <a:fillRect/>
          </a:stretch>
        </p:blipFill>
        <p:spPr>
          <a:xfrm>
            <a:off x="1044101" y="2253228"/>
            <a:ext cx="6031149" cy="2246637"/>
          </a:xfrm>
          <a:prstGeom prst="rect">
            <a:avLst/>
          </a:prstGeom>
        </p:spPr>
      </p:pic>
      <p:sp>
        <p:nvSpPr>
          <p:cNvPr id="3" name="Text Placeholder 2">
            <a:extLst>
              <a:ext uri="{FF2B5EF4-FFF2-40B4-BE49-F238E27FC236}">
                <a16:creationId xmlns:a16="http://schemas.microsoft.com/office/drawing/2014/main" id="{988D646B-443C-9A3E-D7B2-537EFA17ADF7}"/>
              </a:ext>
            </a:extLst>
          </p:cNvPr>
          <p:cNvSpPr>
            <a:spLocks noGrp="1"/>
          </p:cNvSpPr>
          <p:nvPr>
            <p:ph type="body" idx="1"/>
          </p:nvPr>
        </p:nvSpPr>
        <p:spPr>
          <a:xfrm>
            <a:off x="323393" y="798946"/>
            <a:ext cx="7704000" cy="689400"/>
          </a:xfrm>
        </p:spPr>
        <p:txBody>
          <a:bodyPr/>
          <a:lstStyle/>
          <a:p>
            <a:r>
              <a:rPr lang="en-US" b="1" dirty="0" err="1">
                <a:latin typeface="+mn-lt"/>
              </a:rPr>
              <a:t>Đường</a:t>
            </a:r>
            <a:r>
              <a:rPr lang="en-US" b="1" dirty="0">
                <a:latin typeface="+mn-lt"/>
              </a:rPr>
              <a:t> </a:t>
            </a:r>
            <a:r>
              <a:rPr lang="en-US" b="1" dirty="0" err="1">
                <a:latin typeface="+mn-lt"/>
              </a:rPr>
              <a:t>dẫn</a:t>
            </a:r>
            <a:r>
              <a:rPr lang="en-US" b="1" dirty="0">
                <a:latin typeface="+mn-lt"/>
              </a:rPr>
              <a:t>: </a:t>
            </a:r>
            <a:r>
              <a:rPr lang="vi-VN" dirty="0">
                <a:latin typeface="+mn-lt"/>
              </a:rPr>
              <a:t>Trang chủ &gt; Chấm công &gt; </a:t>
            </a:r>
            <a:r>
              <a:rPr lang="en-US" dirty="0" err="1">
                <a:latin typeface="+mn-lt"/>
              </a:rPr>
              <a:t>Tăng</a:t>
            </a:r>
            <a:r>
              <a:rPr lang="en-US" dirty="0">
                <a:latin typeface="+mn-lt"/>
              </a:rPr>
              <a:t> ca&gt; DS </a:t>
            </a:r>
            <a:r>
              <a:rPr lang="en-US" dirty="0" err="1">
                <a:latin typeface="+mn-lt"/>
              </a:rPr>
              <a:t>Kế</a:t>
            </a:r>
            <a:r>
              <a:rPr lang="en-US" dirty="0">
                <a:latin typeface="+mn-lt"/>
              </a:rPr>
              <a:t> </a:t>
            </a:r>
            <a:r>
              <a:rPr lang="en-US" dirty="0" err="1">
                <a:latin typeface="+mn-lt"/>
              </a:rPr>
              <a:t>hoạch</a:t>
            </a:r>
            <a:r>
              <a:rPr lang="en-US" dirty="0">
                <a:latin typeface="+mn-lt"/>
              </a:rPr>
              <a:t> </a:t>
            </a:r>
            <a:r>
              <a:rPr lang="en-US" dirty="0" err="1">
                <a:latin typeface="+mn-lt"/>
              </a:rPr>
              <a:t>tăng</a:t>
            </a:r>
            <a:r>
              <a:rPr lang="en-US" dirty="0">
                <a:latin typeface="+mn-lt"/>
              </a:rPr>
              <a:t> ca</a:t>
            </a:r>
          </a:p>
          <a:p>
            <a:r>
              <a:rPr lang="vi-VN" dirty="0">
                <a:solidFill>
                  <a:srgbClr val="FF0000"/>
                </a:solidFill>
                <a:latin typeface="+mn-lt"/>
              </a:rPr>
              <a:t>Lưu ý:</a:t>
            </a:r>
          </a:p>
          <a:p>
            <a:pPr lvl="1">
              <a:buFont typeface="Courier New" panose="02070309020205020404" pitchFamily="49" charset="0"/>
              <a:buChar char="o"/>
            </a:pPr>
            <a:r>
              <a:rPr lang="vi-VN" dirty="0">
                <a:latin typeface="+mn-lt"/>
              </a:rPr>
              <a:t>Loại đăng ký: </a:t>
            </a:r>
          </a:p>
          <a:p>
            <a:pPr lvl="2">
              <a:buFont typeface="Courier New" panose="02070309020205020404" pitchFamily="49" charset="0"/>
              <a:buChar char="o"/>
            </a:pPr>
            <a:r>
              <a:rPr lang="vi-VN" dirty="0">
                <a:latin typeface="+mn-lt"/>
              </a:rPr>
              <a:t>Trước ca/ sau ca: Đối với ngày có ca làm việc</a:t>
            </a:r>
          </a:p>
          <a:p>
            <a:pPr lvl="2">
              <a:buFont typeface="Courier New" panose="02070309020205020404" pitchFamily="49" charset="0"/>
              <a:buChar char="o"/>
            </a:pPr>
            <a:r>
              <a:rPr lang="vi-VN" dirty="0">
                <a:latin typeface="+mn-lt"/>
              </a:rPr>
              <a:t>Không giới hạn: Đối với ngày không có ca làm việc</a:t>
            </a:r>
          </a:p>
          <a:p>
            <a:endParaRPr lang="en-US" dirty="0"/>
          </a:p>
        </p:txBody>
      </p:sp>
      <p:sp>
        <p:nvSpPr>
          <p:cNvPr id="6" name="Title 3">
            <a:extLst>
              <a:ext uri="{FF2B5EF4-FFF2-40B4-BE49-F238E27FC236}">
                <a16:creationId xmlns:a16="http://schemas.microsoft.com/office/drawing/2014/main" id="{5176AC79-F6C6-CA0E-CE3D-A6980DEFD218}"/>
              </a:ext>
            </a:extLst>
          </p:cNvPr>
          <p:cNvSpPr>
            <a:spLocks noGrp="1"/>
          </p:cNvSpPr>
          <p:nvPr>
            <p:ph type="title"/>
          </p:nvPr>
        </p:nvSpPr>
        <p:spPr>
          <a:xfrm>
            <a:off x="0" y="41284"/>
            <a:ext cx="7702550" cy="571500"/>
          </a:xfrm>
        </p:spPr>
        <p:txBody>
          <a:bodyPr/>
          <a:lstStyle/>
          <a:p>
            <a:r>
              <a:rPr lang="en-US" dirty="0" err="1">
                <a:latin typeface="+mn-lt"/>
              </a:rPr>
              <a:t>Đăng</a:t>
            </a:r>
            <a:r>
              <a:rPr lang="en-US" dirty="0">
                <a:latin typeface="+mn-lt"/>
              </a:rPr>
              <a:t> </a:t>
            </a:r>
            <a:r>
              <a:rPr lang="en-US" dirty="0" err="1">
                <a:latin typeface="+mn-lt"/>
              </a:rPr>
              <a:t>ký</a:t>
            </a:r>
            <a:r>
              <a:rPr lang="en-US" dirty="0">
                <a:latin typeface="+mn-lt"/>
              </a:rPr>
              <a:t> </a:t>
            </a:r>
            <a:r>
              <a:rPr lang="en-US" dirty="0" err="1">
                <a:latin typeface="+mn-lt"/>
              </a:rPr>
              <a:t>tăng</a:t>
            </a:r>
            <a:r>
              <a:rPr lang="en-US" dirty="0">
                <a:latin typeface="+mn-lt"/>
              </a:rPr>
              <a:t> ca </a:t>
            </a:r>
            <a:r>
              <a:rPr lang="en-US" dirty="0" err="1">
                <a:latin typeface="+mn-lt"/>
              </a:rPr>
              <a:t>cho</a:t>
            </a:r>
            <a:r>
              <a:rPr lang="en-US" dirty="0">
                <a:latin typeface="+mn-lt"/>
              </a:rPr>
              <a:t> </a:t>
            </a:r>
            <a:r>
              <a:rPr lang="en-US" dirty="0" err="1">
                <a:latin typeface="+mn-lt"/>
              </a:rPr>
              <a:t>nhân</a:t>
            </a:r>
            <a:r>
              <a:rPr lang="en-US" dirty="0">
                <a:latin typeface="+mn-lt"/>
              </a:rPr>
              <a:t> </a:t>
            </a:r>
            <a:r>
              <a:rPr lang="en-US" dirty="0" err="1">
                <a:latin typeface="+mn-lt"/>
              </a:rPr>
              <a:t>viên</a:t>
            </a:r>
            <a:endParaRPr lang="en-US" dirty="0">
              <a:latin typeface="+mn-lt"/>
            </a:endParaRPr>
          </a:p>
        </p:txBody>
      </p:sp>
      <p:sp>
        <p:nvSpPr>
          <p:cNvPr id="7" name="Rectangle 6">
            <a:extLst>
              <a:ext uri="{FF2B5EF4-FFF2-40B4-BE49-F238E27FC236}">
                <a16:creationId xmlns:a16="http://schemas.microsoft.com/office/drawing/2014/main" id="{FD71EDBD-790E-ABBD-4E30-CE1ECAAD5D2C}"/>
              </a:ext>
            </a:extLst>
          </p:cNvPr>
          <p:cNvSpPr/>
          <p:nvPr/>
        </p:nvSpPr>
        <p:spPr>
          <a:xfrm>
            <a:off x="4649118" y="3128790"/>
            <a:ext cx="4494882" cy="1973426"/>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vi-VN" dirty="0"/>
              <a:t>Trạng thái được mặc định là “Yêu cầu” dùng cho đối tượng NV đăng ký hộ </a:t>
            </a:r>
            <a:r>
              <a:rPr lang="en-US" dirty="0"/>
              <a:t>=&gt;</a:t>
            </a:r>
            <a:r>
              <a:rPr lang="vi-VN" dirty="0"/>
              <a:t> Dữ liệu cần đi qua cấp duyệt</a:t>
            </a:r>
          </a:p>
          <a:p>
            <a:pPr marL="285750" indent="-285750">
              <a:buFont typeface="Arial" panose="020B0604020202020204" pitchFamily="34" charset="0"/>
              <a:buChar char="•"/>
            </a:pPr>
            <a:r>
              <a:rPr lang="vi-VN" dirty="0"/>
              <a:t>Đối với những trường hợp PNS/ BNS bổ sung dữ liệu tăng ca cho nhân viên, người dùng tự cập nhật lại trạng thái thành “Duyệt”</a:t>
            </a:r>
          </a:p>
        </p:txBody>
      </p:sp>
    </p:spTree>
    <p:extLst>
      <p:ext uri="{BB962C8B-B14F-4D97-AF65-F5344CB8AC3E}">
        <p14:creationId xmlns:p14="http://schemas.microsoft.com/office/powerpoint/2010/main" val="31632148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9E7D7AA-4EA1-2446-AC48-05D4E48CAB48}"/>
              </a:ext>
            </a:extLst>
          </p:cNvPr>
          <p:cNvPicPr>
            <a:picLocks noChangeAspect="1"/>
          </p:cNvPicPr>
          <p:nvPr/>
        </p:nvPicPr>
        <p:blipFill rotWithShape="1">
          <a:blip r:embed="rId3"/>
          <a:srcRect t="21354"/>
          <a:stretch/>
        </p:blipFill>
        <p:spPr>
          <a:xfrm>
            <a:off x="0" y="2424793"/>
            <a:ext cx="9144000" cy="2134330"/>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dirty="0" err="1">
                <a:latin typeface="+mn-lt"/>
              </a:rPr>
              <a:t>Đăng</a:t>
            </a:r>
            <a:r>
              <a:rPr lang="en-US" dirty="0">
                <a:latin typeface="+mn-lt"/>
              </a:rPr>
              <a:t> </a:t>
            </a:r>
            <a:r>
              <a:rPr lang="en-US" dirty="0" err="1">
                <a:latin typeface="+mn-lt"/>
              </a:rPr>
              <a:t>ký</a:t>
            </a:r>
            <a:r>
              <a:rPr lang="en-US" dirty="0">
                <a:latin typeface="+mn-lt"/>
              </a:rPr>
              <a:t> </a:t>
            </a:r>
            <a:r>
              <a:rPr lang="en-US" dirty="0" err="1">
                <a:latin typeface="+mn-lt"/>
              </a:rPr>
              <a:t>công</a:t>
            </a:r>
            <a:r>
              <a:rPr lang="en-US" dirty="0">
                <a:latin typeface="+mn-lt"/>
              </a:rPr>
              <a:t> </a:t>
            </a:r>
            <a:r>
              <a:rPr lang="en-US" dirty="0" err="1">
                <a:latin typeface="+mn-lt"/>
              </a:rPr>
              <a:t>việc</a:t>
            </a:r>
            <a:r>
              <a:rPr lang="en-US" dirty="0">
                <a:latin typeface="+mn-lt"/>
              </a:rPr>
              <a:t> </a:t>
            </a:r>
            <a:r>
              <a:rPr lang="en-US" dirty="0" err="1">
                <a:latin typeface="+mn-lt"/>
              </a:rPr>
              <a:t>hằng</a:t>
            </a:r>
            <a:r>
              <a:rPr lang="en-US" dirty="0">
                <a:latin typeface="+mn-lt"/>
              </a:rPr>
              <a:t> </a:t>
            </a:r>
            <a:r>
              <a:rPr lang="en-US" dirty="0" err="1">
                <a:latin typeface="+mn-lt"/>
              </a:rPr>
              <a:t>ngày</a:t>
            </a:r>
            <a:r>
              <a:rPr lang="en-US" dirty="0">
                <a:latin typeface="+mn-lt"/>
              </a:rPr>
              <a:t> </a:t>
            </a:r>
            <a:r>
              <a:rPr lang="en-US" dirty="0" err="1">
                <a:latin typeface="+mn-lt"/>
              </a:rPr>
              <a:t>cho</a:t>
            </a:r>
            <a:r>
              <a:rPr lang="en-US" dirty="0">
                <a:latin typeface="+mn-lt"/>
              </a:rPr>
              <a:t> </a:t>
            </a:r>
            <a:r>
              <a:rPr lang="en-US" dirty="0" err="1">
                <a:latin typeface="+mn-lt"/>
              </a:rPr>
              <a:t>nhân</a:t>
            </a:r>
            <a:r>
              <a:rPr lang="en-US" dirty="0">
                <a:latin typeface="+mn-lt"/>
              </a:rPr>
              <a:t> </a:t>
            </a:r>
            <a:r>
              <a:rPr lang="en-US" dirty="0" err="1">
                <a:latin typeface="+mn-lt"/>
              </a:rPr>
              <a:t>viên</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605928" y="727903"/>
            <a:ext cx="9144000" cy="738789"/>
          </a:xfrm>
        </p:spPr>
        <p:txBody>
          <a:bodyPr/>
          <a:lstStyle/>
          <a:p>
            <a:r>
              <a:rPr lang="vi-VN" dirty="0">
                <a:latin typeface="+mn-lt"/>
              </a:rPr>
              <a:t>Đường dẫn: Trang chủ &gt; Chấm công &gt; Xử lý dữ liệu chấm công&gt; Công việc hằng ngày</a:t>
            </a:r>
            <a:endParaRPr lang="en-US" dirty="0">
              <a:latin typeface="+mn-lt"/>
            </a:endParaRPr>
          </a:p>
          <a:p>
            <a:r>
              <a:rPr lang="vi-VN" dirty="0">
                <a:latin typeface="+mn-lt"/>
              </a:rPr>
              <a:t>Ý nghĩa: </a:t>
            </a:r>
            <a:r>
              <a:rPr lang="en-US" dirty="0" err="1">
                <a:latin typeface="+mn-lt"/>
              </a:rPr>
              <a:t>Khai</a:t>
            </a:r>
            <a:r>
              <a:rPr lang="en-US" dirty="0">
                <a:latin typeface="+mn-lt"/>
              </a:rPr>
              <a:t> </a:t>
            </a:r>
            <a:r>
              <a:rPr lang="en-US" dirty="0" err="1">
                <a:latin typeface="+mn-lt"/>
              </a:rPr>
              <a:t>báo</a:t>
            </a:r>
            <a:r>
              <a:rPr lang="en-US" dirty="0">
                <a:latin typeface="+mn-lt"/>
              </a:rPr>
              <a:t> </a:t>
            </a:r>
            <a:r>
              <a:rPr lang="en-US" dirty="0" err="1">
                <a:latin typeface="+mn-lt"/>
              </a:rPr>
              <a:t>thông</a:t>
            </a:r>
            <a:r>
              <a:rPr lang="en-US" dirty="0">
                <a:latin typeface="+mn-lt"/>
              </a:rPr>
              <a:t> tin </a:t>
            </a:r>
            <a:r>
              <a:rPr lang="en-US" dirty="0" err="1">
                <a:latin typeface="+mn-lt"/>
              </a:rPr>
              <a:t>công</a:t>
            </a:r>
            <a:r>
              <a:rPr lang="en-US" dirty="0">
                <a:latin typeface="+mn-lt"/>
              </a:rPr>
              <a:t> </a:t>
            </a:r>
            <a:r>
              <a:rPr lang="en-US" dirty="0" err="1">
                <a:latin typeface="+mn-lt"/>
              </a:rPr>
              <a:t>khác</a:t>
            </a:r>
            <a:r>
              <a:rPr lang="en-US" dirty="0">
                <a:latin typeface="+mn-lt"/>
              </a:rPr>
              <a:t> </a:t>
            </a:r>
            <a:r>
              <a:rPr lang="en-US" dirty="0" err="1">
                <a:latin typeface="+mn-lt"/>
              </a:rPr>
              <a:t>ngoài</a:t>
            </a:r>
            <a:r>
              <a:rPr lang="en-US" dirty="0">
                <a:latin typeface="+mn-lt"/>
              </a:rPr>
              <a:t> </a:t>
            </a:r>
            <a:r>
              <a:rPr lang="en-US" dirty="0" err="1">
                <a:latin typeface="+mn-lt"/>
              </a:rPr>
              <a:t>công</a:t>
            </a:r>
            <a:r>
              <a:rPr lang="en-US" dirty="0">
                <a:latin typeface="+mn-lt"/>
              </a:rPr>
              <a:t> </a:t>
            </a:r>
            <a:r>
              <a:rPr lang="en-US" dirty="0" err="1">
                <a:latin typeface="+mn-lt"/>
              </a:rPr>
              <a:t>theo</a:t>
            </a:r>
            <a:r>
              <a:rPr lang="en-US" dirty="0">
                <a:latin typeface="+mn-lt"/>
              </a:rPr>
              <a:t> in out</a:t>
            </a:r>
          </a:p>
        </p:txBody>
      </p:sp>
      <p:sp>
        <p:nvSpPr>
          <p:cNvPr id="11" name="Callout: Line 10">
            <a:extLst>
              <a:ext uri="{FF2B5EF4-FFF2-40B4-BE49-F238E27FC236}">
                <a16:creationId xmlns:a16="http://schemas.microsoft.com/office/drawing/2014/main" id="{3C1E515E-F361-2148-A43F-9926D7E05952}"/>
              </a:ext>
            </a:extLst>
          </p:cNvPr>
          <p:cNvSpPr/>
          <p:nvPr/>
        </p:nvSpPr>
        <p:spPr>
          <a:xfrm>
            <a:off x="788371" y="3741235"/>
            <a:ext cx="1703218" cy="540000"/>
          </a:xfrm>
          <a:prstGeom prst="borderCallout1">
            <a:avLst>
              <a:gd name="adj1" fmla="val 398"/>
              <a:gd name="adj2" fmla="val 0"/>
              <a:gd name="adj3" fmla="val -50418"/>
              <a:gd name="adj4" fmla="val -2747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Chức năng tạo mới</a:t>
            </a:r>
            <a:endParaRPr lang="en-US" sz="1200" dirty="0"/>
          </a:p>
        </p:txBody>
      </p:sp>
      <p:sp>
        <p:nvSpPr>
          <p:cNvPr id="14" name="Callout: Line 13">
            <a:extLst>
              <a:ext uri="{FF2B5EF4-FFF2-40B4-BE49-F238E27FC236}">
                <a16:creationId xmlns:a16="http://schemas.microsoft.com/office/drawing/2014/main" id="{06318A33-72D8-F4E3-3CAD-157A553E0E89}"/>
              </a:ext>
            </a:extLst>
          </p:cNvPr>
          <p:cNvSpPr/>
          <p:nvPr/>
        </p:nvSpPr>
        <p:spPr>
          <a:xfrm>
            <a:off x="1514471" y="2602382"/>
            <a:ext cx="1800000" cy="360000"/>
          </a:xfrm>
          <a:prstGeom prst="borderCallout1">
            <a:avLst>
              <a:gd name="adj1" fmla="val 102147"/>
              <a:gd name="adj2" fmla="val 134"/>
              <a:gd name="adj3" fmla="val 198054"/>
              <a:gd name="adj4" fmla="val -3351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năng </a:t>
            </a:r>
            <a:r>
              <a:rPr lang="en-US" sz="1200" dirty="0" err="1"/>
              <a:t>tìm</a:t>
            </a:r>
            <a:r>
              <a:rPr lang="en-US" sz="1200" dirty="0"/>
              <a:t> kiếm</a:t>
            </a:r>
          </a:p>
        </p:txBody>
      </p:sp>
      <p:sp>
        <p:nvSpPr>
          <p:cNvPr id="16" name="Callout: Line 15">
            <a:extLst>
              <a:ext uri="{FF2B5EF4-FFF2-40B4-BE49-F238E27FC236}">
                <a16:creationId xmlns:a16="http://schemas.microsoft.com/office/drawing/2014/main" id="{FD687F99-48B2-98B9-A82D-D8D870C88B16}"/>
              </a:ext>
            </a:extLst>
          </p:cNvPr>
          <p:cNvSpPr/>
          <p:nvPr/>
        </p:nvSpPr>
        <p:spPr>
          <a:xfrm>
            <a:off x="6107136" y="3840670"/>
            <a:ext cx="1620000" cy="540000"/>
          </a:xfrm>
          <a:prstGeom prst="borderCallout1">
            <a:avLst>
              <a:gd name="adj1" fmla="val 76"/>
              <a:gd name="adj2" fmla="val 99884"/>
              <a:gd name="adj3" fmla="val -67676"/>
              <a:gd name="adj4" fmla="val 11389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Chức </a:t>
            </a:r>
            <a:r>
              <a:rPr lang="en-US" sz="1200" dirty="0" err="1"/>
              <a:t>năng</a:t>
            </a:r>
            <a:r>
              <a:rPr lang="en-US" sz="1200" dirty="0"/>
              <a:t> </a:t>
            </a:r>
            <a:r>
              <a:rPr lang="en-US" sz="1200" dirty="0" err="1"/>
              <a:t>kết</a:t>
            </a:r>
            <a:r>
              <a:rPr lang="en-US" sz="1200" dirty="0"/>
              <a:t> </a:t>
            </a:r>
            <a:r>
              <a:rPr lang="en-US" sz="1200" dirty="0" err="1"/>
              <a:t>xuất</a:t>
            </a:r>
            <a:r>
              <a:rPr lang="en-US" sz="1200" dirty="0"/>
              <a:t> dữ liệu</a:t>
            </a:r>
          </a:p>
        </p:txBody>
      </p:sp>
    </p:spTree>
    <p:extLst>
      <p:ext uri="{BB962C8B-B14F-4D97-AF65-F5344CB8AC3E}">
        <p14:creationId xmlns:p14="http://schemas.microsoft.com/office/powerpoint/2010/main" val="31323966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88D646B-443C-9A3E-D7B2-537EFA17ADF7}"/>
              </a:ext>
            </a:extLst>
          </p:cNvPr>
          <p:cNvSpPr>
            <a:spLocks noGrp="1"/>
          </p:cNvSpPr>
          <p:nvPr>
            <p:ph type="body" idx="1"/>
          </p:nvPr>
        </p:nvSpPr>
        <p:spPr>
          <a:xfrm>
            <a:off x="323393" y="798946"/>
            <a:ext cx="7704000" cy="689400"/>
          </a:xfrm>
        </p:spPr>
        <p:txBody>
          <a:bodyPr/>
          <a:lstStyle/>
          <a:p>
            <a:r>
              <a:rPr lang="en-US" b="1" dirty="0" err="1">
                <a:latin typeface="+mn-lt"/>
              </a:rPr>
              <a:t>Đường</a:t>
            </a:r>
            <a:r>
              <a:rPr lang="en-US" b="1" dirty="0">
                <a:latin typeface="+mn-lt"/>
              </a:rPr>
              <a:t> </a:t>
            </a:r>
            <a:r>
              <a:rPr lang="en-US" b="1" dirty="0" err="1">
                <a:latin typeface="+mn-lt"/>
              </a:rPr>
              <a:t>dẫn</a:t>
            </a:r>
            <a:r>
              <a:rPr lang="en-US" b="1" dirty="0">
                <a:latin typeface="+mn-lt"/>
              </a:rPr>
              <a:t>: </a:t>
            </a:r>
            <a:r>
              <a:rPr lang="vi-VN" dirty="0">
                <a:latin typeface="+mn-lt"/>
              </a:rPr>
              <a:t>Trang chủ &gt; Chấm công &gt; </a:t>
            </a:r>
            <a:r>
              <a:rPr lang="en-US" dirty="0" err="1">
                <a:latin typeface="+mn-lt"/>
              </a:rPr>
              <a:t>Xử</a:t>
            </a:r>
            <a:r>
              <a:rPr lang="en-US" dirty="0">
                <a:latin typeface="+mn-lt"/>
              </a:rPr>
              <a:t> </a:t>
            </a:r>
            <a:r>
              <a:rPr lang="en-US" dirty="0" err="1">
                <a:latin typeface="+mn-lt"/>
              </a:rPr>
              <a:t>lý</a:t>
            </a:r>
            <a:r>
              <a:rPr lang="en-US" dirty="0">
                <a:latin typeface="+mn-lt"/>
              </a:rPr>
              <a:t> </a:t>
            </a:r>
            <a:r>
              <a:rPr lang="en-US" dirty="0" err="1">
                <a:latin typeface="+mn-lt"/>
              </a:rPr>
              <a:t>dữ</a:t>
            </a:r>
            <a:r>
              <a:rPr lang="en-US" dirty="0">
                <a:latin typeface="+mn-lt"/>
              </a:rPr>
              <a:t> </a:t>
            </a:r>
            <a:r>
              <a:rPr lang="en-US" dirty="0" err="1">
                <a:latin typeface="+mn-lt"/>
              </a:rPr>
              <a:t>liệu</a:t>
            </a:r>
            <a:r>
              <a:rPr lang="en-US" dirty="0">
                <a:latin typeface="+mn-lt"/>
              </a:rPr>
              <a:t> </a:t>
            </a:r>
            <a:r>
              <a:rPr lang="en-US" dirty="0" err="1">
                <a:latin typeface="+mn-lt"/>
              </a:rPr>
              <a:t>chấm</a:t>
            </a:r>
            <a:r>
              <a:rPr lang="en-US" dirty="0">
                <a:latin typeface="+mn-lt"/>
              </a:rPr>
              <a:t> </a:t>
            </a:r>
            <a:r>
              <a:rPr lang="en-US" dirty="0" err="1">
                <a:latin typeface="+mn-lt"/>
              </a:rPr>
              <a:t>công</a:t>
            </a:r>
            <a:r>
              <a:rPr lang="en-US" dirty="0">
                <a:latin typeface="+mn-lt"/>
              </a:rPr>
              <a:t>&gt; </a:t>
            </a:r>
            <a:r>
              <a:rPr lang="en-US" dirty="0" err="1">
                <a:latin typeface="+mn-lt"/>
              </a:rPr>
              <a:t>Công</a:t>
            </a:r>
            <a:r>
              <a:rPr lang="en-US" dirty="0">
                <a:latin typeface="+mn-lt"/>
              </a:rPr>
              <a:t> </a:t>
            </a:r>
            <a:r>
              <a:rPr lang="en-US" dirty="0" err="1">
                <a:latin typeface="+mn-lt"/>
              </a:rPr>
              <a:t>việc</a:t>
            </a:r>
            <a:r>
              <a:rPr lang="en-US" dirty="0">
                <a:latin typeface="+mn-lt"/>
              </a:rPr>
              <a:t> </a:t>
            </a:r>
            <a:r>
              <a:rPr lang="en-US" dirty="0" err="1">
                <a:latin typeface="+mn-lt"/>
              </a:rPr>
              <a:t>hàng</a:t>
            </a:r>
            <a:r>
              <a:rPr lang="en-US" dirty="0">
                <a:latin typeface="+mn-lt"/>
              </a:rPr>
              <a:t> </a:t>
            </a:r>
            <a:r>
              <a:rPr lang="en-US" dirty="0" err="1">
                <a:latin typeface="+mn-lt"/>
              </a:rPr>
              <a:t>ngày</a:t>
            </a:r>
            <a:endParaRPr lang="en-US" dirty="0">
              <a:latin typeface="+mn-lt"/>
            </a:endParaRPr>
          </a:p>
          <a:p>
            <a:r>
              <a:rPr lang="vi-VN" dirty="0">
                <a:solidFill>
                  <a:srgbClr val="FF0000"/>
                </a:solidFill>
                <a:latin typeface="+mn-lt"/>
              </a:rPr>
              <a:t>Lưu ý:</a:t>
            </a:r>
            <a:r>
              <a:rPr lang="en-US" dirty="0">
                <a:solidFill>
                  <a:srgbClr val="FF0000"/>
                </a:solidFill>
                <a:latin typeface="+mn-lt"/>
              </a:rPr>
              <a:t> </a:t>
            </a:r>
            <a:r>
              <a:rPr lang="en-US" dirty="0" err="1">
                <a:solidFill>
                  <a:srgbClr val="FF0000"/>
                </a:solidFill>
                <a:latin typeface="+mn-lt"/>
              </a:rPr>
              <a:t>Đăng</a:t>
            </a:r>
            <a:r>
              <a:rPr lang="en-US" dirty="0">
                <a:solidFill>
                  <a:srgbClr val="FF0000"/>
                </a:solidFill>
                <a:latin typeface="+mn-lt"/>
              </a:rPr>
              <a:t> </a:t>
            </a:r>
            <a:r>
              <a:rPr lang="en-US" dirty="0" err="1">
                <a:solidFill>
                  <a:srgbClr val="FF0000"/>
                </a:solidFill>
                <a:latin typeface="+mn-lt"/>
              </a:rPr>
              <a:t>ký</a:t>
            </a:r>
            <a:r>
              <a:rPr lang="en-US" dirty="0">
                <a:solidFill>
                  <a:srgbClr val="FF0000"/>
                </a:solidFill>
                <a:latin typeface="+mn-lt"/>
              </a:rPr>
              <a:t> </a:t>
            </a:r>
            <a:r>
              <a:rPr lang="en-US" dirty="0" err="1">
                <a:solidFill>
                  <a:srgbClr val="FF0000"/>
                </a:solidFill>
                <a:latin typeface="+mn-lt"/>
              </a:rPr>
              <a:t>cho</a:t>
            </a:r>
            <a:r>
              <a:rPr lang="en-US" dirty="0">
                <a:solidFill>
                  <a:srgbClr val="FF0000"/>
                </a:solidFill>
                <a:latin typeface="+mn-lt"/>
              </a:rPr>
              <a:t> </a:t>
            </a:r>
            <a:r>
              <a:rPr lang="en-US" dirty="0" err="1">
                <a:solidFill>
                  <a:srgbClr val="FF0000"/>
                </a:solidFill>
                <a:latin typeface="+mn-lt"/>
              </a:rPr>
              <a:t>những</a:t>
            </a:r>
            <a:r>
              <a:rPr lang="en-US" dirty="0">
                <a:solidFill>
                  <a:srgbClr val="FF0000"/>
                </a:solidFill>
                <a:latin typeface="+mn-lt"/>
              </a:rPr>
              <a:t> </a:t>
            </a:r>
            <a:r>
              <a:rPr lang="en-US" dirty="0" err="1">
                <a:solidFill>
                  <a:srgbClr val="FF0000"/>
                </a:solidFill>
                <a:latin typeface="+mn-lt"/>
              </a:rPr>
              <a:t>dữ</a:t>
            </a:r>
            <a:r>
              <a:rPr lang="en-US" dirty="0">
                <a:solidFill>
                  <a:srgbClr val="FF0000"/>
                </a:solidFill>
                <a:latin typeface="+mn-lt"/>
              </a:rPr>
              <a:t> </a:t>
            </a:r>
            <a:r>
              <a:rPr lang="en-US" dirty="0" err="1">
                <a:solidFill>
                  <a:srgbClr val="FF0000"/>
                </a:solidFill>
                <a:latin typeface="+mn-lt"/>
              </a:rPr>
              <a:t>liệu</a:t>
            </a:r>
            <a:r>
              <a:rPr lang="en-US" dirty="0">
                <a:solidFill>
                  <a:srgbClr val="FF0000"/>
                </a:solidFill>
                <a:latin typeface="+mn-lt"/>
              </a:rPr>
              <a:t> </a:t>
            </a:r>
            <a:r>
              <a:rPr lang="en-US" dirty="0" err="1">
                <a:solidFill>
                  <a:srgbClr val="FF0000"/>
                </a:solidFill>
                <a:latin typeface="+mn-lt"/>
              </a:rPr>
              <a:t>khác</a:t>
            </a:r>
            <a:r>
              <a:rPr lang="en-US" dirty="0">
                <a:solidFill>
                  <a:srgbClr val="FF0000"/>
                </a:solidFill>
                <a:latin typeface="+mn-lt"/>
              </a:rPr>
              <a:t> </a:t>
            </a:r>
            <a:r>
              <a:rPr lang="en-US" dirty="0" err="1">
                <a:solidFill>
                  <a:srgbClr val="FF0000"/>
                </a:solidFill>
                <a:latin typeface="+mn-lt"/>
              </a:rPr>
              <a:t>dữ</a:t>
            </a:r>
            <a:r>
              <a:rPr lang="en-US" dirty="0">
                <a:solidFill>
                  <a:srgbClr val="FF0000"/>
                </a:solidFill>
                <a:latin typeface="+mn-lt"/>
              </a:rPr>
              <a:t> </a:t>
            </a:r>
            <a:r>
              <a:rPr lang="en-US" dirty="0" err="1">
                <a:solidFill>
                  <a:srgbClr val="FF0000"/>
                </a:solidFill>
                <a:latin typeface="+mn-lt"/>
              </a:rPr>
              <a:t>liệu</a:t>
            </a:r>
            <a:r>
              <a:rPr lang="en-US" dirty="0">
                <a:solidFill>
                  <a:srgbClr val="FF0000"/>
                </a:solidFill>
                <a:latin typeface="+mn-lt"/>
              </a:rPr>
              <a:t> </a:t>
            </a:r>
            <a:r>
              <a:rPr lang="en-US" dirty="0" err="1">
                <a:solidFill>
                  <a:srgbClr val="FF0000"/>
                </a:solidFill>
                <a:latin typeface="+mn-lt"/>
              </a:rPr>
              <a:t>tính</a:t>
            </a:r>
            <a:r>
              <a:rPr lang="en-US" dirty="0">
                <a:solidFill>
                  <a:srgbClr val="FF0000"/>
                </a:solidFill>
                <a:latin typeface="+mn-lt"/>
              </a:rPr>
              <a:t> </a:t>
            </a:r>
            <a:r>
              <a:rPr lang="en-US" dirty="0" err="1">
                <a:solidFill>
                  <a:srgbClr val="FF0000"/>
                </a:solidFill>
                <a:latin typeface="+mn-lt"/>
              </a:rPr>
              <a:t>công</a:t>
            </a:r>
            <a:r>
              <a:rPr lang="en-US" dirty="0">
                <a:solidFill>
                  <a:srgbClr val="FF0000"/>
                </a:solidFill>
                <a:latin typeface="+mn-lt"/>
              </a:rPr>
              <a:t> </a:t>
            </a:r>
            <a:r>
              <a:rPr lang="en-US" dirty="0" err="1">
                <a:solidFill>
                  <a:srgbClr val="FF0000"/>
                </a:solidFill>
                <a:latin typeface="+mn-lt"/>
              </a:rPr>
              <a:t>bằng</a:t>
            </a:r>
            <a:r>
              <a:rPr lang="en-US" dirty="0">
                <a:solidFill>
                  <a:srgbClr val="FF0000"/>
                </a:solidFill>
                <a:latin typeface="+mn-lt"/>
              </a:rPr>
              <a:t> in out</a:t>
            </a:r>
            <a:endParaRPr lang="vi-VN" dirty="0">
              <a:solidFill>
                <a:srgbClr val="FF0000"/>
              </a:solidFill>
              <a:latin typeface="+mn-lt"/>
            </a:endParaRPr>
          </a:p>
        </p:txBody>
      </p:sp>
      <p:sp>
        <p:nvSpPr>
          <p:cNvPr id="6" name="Title 3">
            <a:extLst>
              <a:ext uri="{FF2B5EF4-FFF2-40B4-BE49-F238E27FC236}">
                <a16:creationId xmlns:a16="http://schemas.microsoft.com/office/drawing/2014/main" id="{5176AC79-F6C6-CA0E-CE3D-A6980DEFD218}"/>
              </a:ext>
            </a:extLst>
          </p:cNvPr>
          <p:cNvSpPr>
            <a:spLocks noGrp="1"/>
          </p:cNvSpPr>
          <p:nvPr>
            <p:ph type="title"/>
          </p:nvPr>
        </p:nvSpPr>
        <p:spPr>
          <a:xfrm>
            <a:off x="0" y="41284"/>
            <a:ext cx="7702550" cy="571500"/>
          </a:xfrm>
        </p:spPr>
        <p:txBody>
          <a:bodyPr/>
          <a:lstStyle/>
          <a:p>
            <a:r>
              <a:rPr lang="en-US" dirty="0" err="1">
                <a:latin typeface="+mn-lt"/>
              </a:rPr>
              <a:t>Đăng</a:t>
            </a:r>
            <a:r>
              <a:rPr lang="en-US" dirty="0">
                <a:latin typeface="+mn-lt"/>
              </a:rPr>
              <a:t> </a:t>
            </a:r>
            <a:r>
              <a:rPr lang="en-US" dirty="0" err="1">
                <a:latin typeface="+mn-lt"/>
              </a:rPr>
              <a:t>ký</a:t>
            </a:r>
            <a:r>
              <a:rPr lang="en-US" dirty="0">
                <a:latin typeface="+mn-lt"/>
              </a:rPr>
              <a:t> </a:t>
            </a:r>
            <a:r>
              <a:rPr lang="en-US" dirty="0" err="1">
                <a:latin typeface="+mn-lt"/>
              </a:rPr>
              <a:t>công</a:t>
            </a:r>
            <a:r>
              <a:rPr lang="en-US" dirty="0">
                <a:latin typeface="+mn-lt"/>
              </a:rPr>
              <a:t> </a:t>
            </a:r>
            <a:r>
              <a:rPr lang="en-US" dirty="0" err="1">
                <a:latin typeface="+mn-lt"/>
              </a:rPr>
              <a:t>việc</a:t>
            </a:r>
            <a:r>
              <a:rPr lang="en-US" dirty="0">
                <a:latin typeface="+mn-lt"/>
              </a:rPr>
              <a:t> </a:t>
            </a:r>
            <a:r>
              <a:rPr lang="en-US" dirty="0" err="1">
                <a:latin typeface="+mn-lt"/>
              </a:rPr>
              <a:t>hàng</a:t>
            </a:r>
            <a:r>
              <a:rPr lang="en-US" dirty="0">
                <a:latin typeface="+mn-lt"/>
              </a:rPr>
              <a:t> </a:t>
            </a:r>
            <a:r>
              <a:rPr lang="en-US" dirty="0" err="1">
                <a:latin typeface="+mn-lt"/>
              </a:rPr>
              <a:t>ngày</a:t>
            </a:r>
            <a:endParaRPr lang="en-US" dirty="0">
              <a:latin typeface="+mn-lt"/>
            </a:endParaRPr>
          </a:p>
        </p:txBody>
      </p:sp>
      <p:pic>
        <p:nvPicPr>
          <p:cNvPr id="5" name="Picture 4">
            <a:extLst>
              <a:ext uri="{FF2B5EF4-FFF2-40B4-BE49-F238E27FC236}">
                <a16:creationId xmlns:a16="http://schemas.microsoft.com/office/drawing/2014/main" id="{9FF32C46-E5EE-7246-BD53-45AA1FFAC77A}"/>
              </a:ext>
            </a:extLst>
          </p:cNvPr>
          <p:cNvPicPr>
            <a:picLocks noChangeAspect="1"/>
          </p:cNvPicPr>
          <p:nvPr/>
        </p:nvPicPr>
        <p:blipFill>
          <a:blip r:embed="rId2"/>
          <a:stretch>
            <a:fillRect/>
          </a:stretch>
        </p:blipFill>
        <p:spPr>
          <a:xfrm>
            <a:off x="0" y="2057117"/>
            <a:ext cx="9144000" cy="2106951"/>
          </a:xfrm>
          <a:prstGeom prst="rect">
            <a:avLst/>
          </a:prstGeom>
        </p:spPr>
      </p:pic>
    </p:spTree>
    <p:extLst>
      <p:ext uri="{BB962C8B-B14F-4D97-AF65-F5344CB8AC3E}">
        <p14:creationId xmlns:p14="http://schemas.microsoft.com/office/powerpoint/2010/main" val="4551291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619A788-2681-6CCA-692E-EFA7F97446CD}"/>
              </a:ext>
            </a:extLst>
          </p:cNvPr>
          <p:cNvPicPr>
            <a:picLocks noChangeAspect="1"/>
          </p:cNvPicPr>
          <p:nvPr/>
        </p:nvPicPr>
        <p:blipFill rotWithShape="1">
          <a:blip r:embed="rId2"/>
          <a:srcRect t="15522"/>
          <a:stretch/>
        </p:blipFill>
        <p:spPr>
          <a:xfrm>
            <a:off x="593584" y="1739288"/>
            <a:ext cx="8453422" cy="1774856"/>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Tính công tháng</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248295" y="711781"/>
            <a:ext cx="9144000" cy="738789"/>
          </a:xfrm>
        </p:spPr>
        <p:txBody>
          <a:bodyPr/>
          <a:lstStyle/>
          <a:p>
            <a:r>
              <a:rPr lang="vi-VN" dirty="0">
                <a:latin typeface="+mn-lt"/>
              </a:rPr>
              <a:t>Đường dẫn</a:t>
            </a:r>
            <a:r>
              <a:rPr lang="vi-VN">
                <a:latin typeface="+mn-lt"/>
              </a:rPr>
              <a:t>: Trang chủ &gt; Chấm công &gt; Tính công</a:t>
            </a:r>
            <a:endParaRPr lang="en-US" dirty="0">
              <a:latin typeface="+mn-lt"/>
            </a:endParaRPr>
          </a:p>
          <a:p>
            <a:r>
              <a:rPr lang="vi-VN" dirty="0">
                <a:latin typeface="+mn-lt"/>
              </a:rPr>
              <a:t>Ý nghĩa</a:t>
            </a:r>
            <a:r>
              <a:rPr lang="vi-VN">
                <a:latin typeface="+mn-lt"/>
              </a:rPr>
              <a:t>: Tính công theo kỳ công cho nhân viên</a:t>
            </a:r>
            <a:endParaRPr lang="en-US">
              <a:latin typeface="+mn-lt"/>
            </a:endParaRPr>
          </a:p>
          <a:p>
            <a:r>
              <a:rPr lang="vi-VN">
                <a:latin typeface="+mn-lt"/>
              </a:rPr>
              <a:t>Lưu ý: Có thể Tính công cho 1 hoặc nhiều nhân viên hoặc toàn bộ nhân viên.</a:t>
            </a:r>
            <a:endParaRPr lang="en-US" dirty="0">
              <a:latin typeface="+mn-lt"/>
            </a:endParaRPr>
          </a:p>
        </p:txBody>
      </p:sp>
      <p:sp>
        <p:nvSpPr>
          <p:cNvPr id="5" name="Rectangle 4">
            <a:extLst>
              <a:ext uri="{FF2B5EF4-FFF2-40B4-BE49-F238E27FC236}">
                <a16:creationId xmlns:a16="http://schemas.microsoft.com/office/drawing/2014/main" id="{07D817D9-603F-E34E-949F-972EAAAECB7D}"/>
              </a:ext>
            </a:extLst>
          </p:cNvPr>
          <p:cNvSpPr/>
          <p:nvPr/>
        </p:nvSpPr>
        <p:spPr>
          <a:xfrm>
            <a:off x="1961003" y="3404212"/>
            <a:ext cx="6577069" cy="161948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vi-VN"/>
              <a:t>Bất cứ khi nào có thay đổi về dữ liệu vào ra, ngày nghỉ, tăng ca thì cần phải tính công lại để đảm bảo dữ liệu công được chính xác so với dữ liệu tại cùng thời điểm. Do vậy tính công thường được sử dụng vào cuối kỳ công/lương, để đảm bảo dữ liệu đã được bổ sung đầy đủ và chính xác nhất</a:t>
            </a:r>
          </a:p>
          <a:p>
            <a:pPr marL="285750" indent="-285750" algn="just">
              <a:buFont typeface="Arial" panose="020B0604020202020204" pitchFamily="34" charset="0"/>
              <a:buChar char="•"/>
            </a:pPr>
            <a:r>
              <a:rPr lang="vi-VN"/>
              <a:t>Phải thực hiện tính công mới có dữ liệu tính lương</a:t>
            </a:r>
          </a:p>
        </p:txBody>
      </p:sp>
    </p:spTree>
    <p:extLst>
      <p:ext uri="{BB962C8B-B14F-4D97-AF65-F5344CB8AC3E}">
        <p14:creationId xmlns:p14="http://schemas.microsoft.com/office/powerpoint/2010/main" val="27540096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E562F50F-895B-B739-319D-8EE82D902EE6}"/>
              </a:ext>
            </a:extLst>
          </p:cNvPr>
          <p:cNvPicPr>
            <a:picLocks noChangeAspect="1"/>
          </p:cNvPicPr>
          <p:nvPr/>
        </p:nvPicPr>
        <p:blipFill rotWithShape="1">
          <a:blip r:embed="rId2"/>
          <a:srcRect t="12251"/>
          <a:stretch/>
        </p:blipFill>
        <p:spPr>
          <a:xfrm>
            <a:off x="410518" y="2101174"/>
            <a:ext cx="8733482" cy="2206411"/>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9144000" cy="572700"/>
          </a:xfrm>
        </p:spPr>
        <p:txBody>
          <a:bodyPr/>
          <a:lstStyle/>
          <a:p>
            <a:r>
              <a:rPr lang="en-US">
                <a:latin typeface="+mn-lt"/>
              </a:rPr>
              <a:t>Xuất báo cáo công</a:t>
            </a:r>
            <a:endParaRPr lang="en-US" dirty="0">
              <a:latin typeface="+mn-lt"/>
            </a:endParaRPr>
          </a:p>
        </p:txBody>
      </p:sp>
      <p:sp>
        <p:nvSpPr>
          <p:cNvPr id="7" name="Text Placeholder 6">
            <a:extLst>
              <a:ext uri="{FF2B5EF4-FFF2-40B4-BE49-F238E27FC236}">
                <a16:creationId xmlns:a16="http://schemas.microsoft.com/office/drawing/2014/main" id="{0B33F46A-A7CA-D1FB-F596-C0EC40D1B725}"/>
              </a:ext>
            </a:extLst>
          </p:cNvPr>
          <p:cNvSpPr>
            <a:spLocks noGrp="1"/>
          </p:cNvSpPr>
          <p:nvPr>
            <p:ph type="body" idx="1"/>
          </p:nvPr>
        </p:nvSpPr>
        <p:spPr>
          <a:xfrm>
            <a:off x="410518" y="690801"/>
            <a:ext cx="9144000" cy="738789"/>
          </a:xfrm>
        </p:spPr>
        <p:txBody>
          <a:bodyPr/>
          <a:lstStyle/>
          <a:p>
            <a:r>
              <a:rPr lang="vi-VN" dirty="0">
                <a:latin typeface="+mn-lt"/>
              </a:rPr>
              <a:t>Đường dẫn</a:t>
            </a:r>
            <a:r>
              <a:rPr lang="vi-VN">
                <a:latin typeface="+mn-lt"/>
              </a:rPr>
              <a:t>: Chấm công &gt; BC Công tổng hợp &gt; BC Bảng công &gt; BC Bảng công hàng tháng </a:t>
            </a:r>
            <a:endParaRPr lang="en-US">
              <a:latin typeface="+mn-lt"/>
            </a:endParaRPr>
          </a:p>
          <a:p>
            <a:r>
              <a:rPr lang="vi-VN">
                <a:solidFill>
                  <a:srgbClr val="FF0000"/>
                </a:solidFill>
                <a:latin typeface="+mn-lt"/>
              </a:rPr>
              <a:t>Lưu ý: </a:t>
            </a:r>
          </a:p>
          <a:p>
            <a:pPr lvl="1">
              <a:buFont typeface="Courier New" panose="02070309020205020404" pitchFamily="49" charset="0"/>
              <a:buChar char="o"/>
            </a:pPr>
            <a:r>
              <a:rPr lang="vi-VN">
                <a:latin typeface="+mn-lt"/>
              </a:rPr>
              <a:t>Kỳ công bắt buộc nhập.</a:t>
            </a:r>
          </a:p>
          <a:p>
            <a:pPr lvl="1">
              <a:buFont typeface="Courier New" panose="02070309020205020404" pitchFamily="49" charset="0"/>
              <a:buChar char="o"/>
            </a:pPr>
            <a:r>
              <a:rPr lang="vi-VN">
                <a:latin typeface="+mn-lt"/>
              </a:rPr>
              <a:t>Có thể tùy chọn xuất theo phòng ban hoặc cho từng nhân viên.</a:t>
            </a:r>
          </a:p>
          <a:p>
            <a:endParaRPr lang="en-US" dirty="0">
              <a:latin typeface="+mn-lt"/>
            </a:endParaRPr>
          </a:p>
        </p:txBody>
      </p:sp>
      <p:sp>
        <p:nvSpPr>
          <p:cNvPr id="11" name="Callout: Line 10">
            <a:extLst>
              <a:ext uri="{FF2B5EF4-FFF2-40B4-BE49-F238E27FC236}">
                <a16:creationId xmlns:a16="http://schemas.microsoft.com/office/drawing/2014/main" id="{226BFB6F-C38C-2258-1459-4016A23B0164}"/>
              </a:ext>
            </a:extLst>
          </p:cNvPr>
          <p:cNvSpPr/>
          <p:nvPr/>
        </p:nvSpPr>
        <p:spPr>
          <a:xfrm>
            <a:off x="472265" y="4145280"/>
            <a:ext cx="1703218" cy="540000"/>
          </a:xfrm>
          <a:prstGeom prst="borderCallout1">
            <a:avLst>
              <a:gd name="adj1" fmla="val 398"/>
              <a:gd name="adj2" fmla="val 0"/>
              <a:gd name="adj3" fmla="val -85245"/>
              <a:gd name="adj4" fmla="val 1631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Nhấn Tìm Kiếm</a:t>
            </a:r>
            <a:endParaRPr lang="en-US" sz="1200" dirty="0"/>
          </a:p>
        </p:txBody>
      </p:sp>
      <p:sp>
        <p:nvSpPr>
          <p:cNvPr id="13" name="Callout: Line 12">
            <a:extLst>
              <a:ext uri="{FF2B5EF4-FFF2-40B4-BE49-F238E27FC236}">
                <a16:creationId xmlns:a16="http://schemas.microsoft.com/office/drawing/2014/main" id="{68FD4609-F680-6925-2644-4373B1AD873E}"/>
              </a:ext>
            </a:extLst>
          </p:cNvPr>
          <p:cNvSpPr/>
          <p:nvPr/>
        </p:nvSpPr>
        <p:spPr>
          <a:xfrm>
            <a:off x="2175483" y="1982529"/>
            <a:ext cx="1800000" cy="360000"/>
          </a:xfrm>
          <a:prstGeom prst="borderCallout1">
            <a:avLst>
              <a:gd name="adj1" fmla="val 102147"/>
              <a:gd name="adj2" fmla="val 134"/>
              <a:gd name="adj3" fmla="val 165628"/>
              <a:gd name="adj4" fmla="val 755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Chọn kỳ công</a:t>
            </a:r>
            <a:endParaRPr lang="en-US" sz="1200" dirty="0"/>
          </a:p>
        </p:txBody>
      </p:sp>
      <p:sp>
        <p:nvSpPr>
          <p:cNvPr id="14" name="Callout: Line 13">
            <a:extLst>
              <a:ext uri="{FF2B5EF4-FFF2-40B4-BE49-F238E27FC236}">
                <a16:creationId xmlns:a16="http://schemas.microsoft.com/office/drawing/2014/main" id="{F86BAE68-AD6F-CE1C-6158-1E2B12D66BAA}"/>
              </a:ext>
            </a:extLst>
          </p:cNvPr>
          <p:cNvSpPr/>
          <p:nvPr/>
        </p:nvSpPr>
        <p:spPr>
          <a:xfrm>
            <a:off x="4102117" y="4181268"/>
            <a:ext cx="3115249" cy="540000"/>
          </a:xfrm>
          <a:prstGeom prst="borderCallout1">
            <a:avLst>
              <a:gd name="adj1" fmla="val 76"/>
              <a:gd name="adj2" fmla="val 99884"/>
              <a:gd name="adj3" fmla="val -83997"/>
              <a:gd name="adj4" fmla="val 10964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a:t>Chọn template Bảng công hàng tháng =&gt; nhấn Xuất BC để xuất bảng công</a:t>
            </a:r>
            <a:endParaRPr lang="en-US" sz="1200" dirty="0"/>
          </a:p>
        </p:txBody>
      </p:sp>
      <p:sp>
        <p:nvSpPr>
          <p:cNvPr id="16" name="Rectangle 15">
            <a:extLst>
              <a:ext uri="{FF2B5EF4-FFF2-40B4-BE49-F238E27FC236}">
                <a16:creationId xmlns:a16="http://schemas.microsoft.com/office/drawing/2014/main" id="{021F473C-A7C6-49BA-C73F-151C56F33F99}"/>
              </a:ext>
            </a:extLst>
          </p:cNvPr>
          <p:cNvSpPr/>
          <p:nvPr/>
        </p:nvSpPr>
        <p:spPr>
          <a:xfrm>
            <a:off x="6169446" y="3492347"/>
            <a:ext cx="1905918" cy="286439"/>
          </a:xfrm>
          <a:prstGeom prst="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8258241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765"/>
        <p:cNvGrpSpPr/>
        <p:nvPr/>
      </p:nvGrpSpPr>
      <p:grpSpPr>
        <a:xfrm>
          <a:off x="0" y="0"/>
          <a:ext cx="0" cy="0"/>
          <a:chOff x="0" y="0"/>
          <a:chExt cx="0" cy="0"/>
        </a:xfrm>
      </p:grpSpPr>
      <p:sp>
        <p:nvSpPr>
          <p:cNvPr id="6" name="Google Shape;2228;p69">
            <a:extLst>
              <a:ext uri="{FF2B5EF4-FFF2-40B4-BE49-F238E27FC236}">
                <a16:creationId xmlns:a16="http://schemas.microsoft.com/office/drawing/2014/main" id="{C2FB50CF-4A00-3EF5-59E7-F1E7BF4E7052}"/>
              </a:ext>
            </a:extLst>
          </p:cNvPr>
          <p:cNvSpPr txBox="1">
            <a:spLocks noGrp="1"/>
          </p:cNvSpPr>
          <p:nvPr>
            <p:ph type="title"/>
          </p:nvPr>
        </p:nvSpPr>
        <p:spPr>
          <a:xfrm>
            <a:off x="1077563" y="587190"/>
            <a:ext cx="5400000" cy="18000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6000" dirty="0">
                <a:latin typeface="+mj-lt"/>
              </a:rPr>
              <a:t>Chân thành cảm ơn!</a:t>
            </a:r>
            <a:endParaRPr sz="6000" dirty="0">
              <a:latin typeface="+mj-lt"/>
            </a:endParaRPr>
          </a:p>
        </p:txBody>
      </p:sp>
      <p:pic>
        <p:nvPicPr>
          <p:cNvPr id="2" name="Picture 1">
            <a:extLst>
              <a:ext uri="{FF2B5EF4-FFF2-40B4-BE49-F238E27FC236}">
                <a16:creationId xmlns:a16="http://schemas.microsoft.com/office/drawing/2014/main" id="{6D4A8766-EDA3-0AB1-A107-22B58114D2E2}"/>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9250" b="94000" l="13289" r="90470">
                        <a14:foregroundMark x1="35705" y1="10250" x2="35839" y2="33750"/>
                        <a14:foregroundMark x1="35839" y1="33750" x2="44698" y2="26500"/>
                        <a14:foregroundMark x1="44698" y1="26500" x2="45772" y2="33000"/>
                        <a14:foregroundMark x1="45772" y1="33000" x2="53289" y2="33000"/>
                        <a14:foregroundMark x1="53289" y1="33000" x2="54094" y2="45250"/>
                        <a14:foregroundMark x1="54094" y1="45250" x2="57852" y2="38750"/>
                        <a14:foregroundMark x1="57852" y1="38750" x2="58658" y2="31000"/>
                        <a14:foregroundMark x1="58658" y1="31000" x2="63356" y2="32000"/>
                        <a14:foregroundMark x1="63356" y1="32000" x2="64832" y2="41500"/>
                        <a14:foregroundMark x1="65503" y1="40750" x2="67785" y2="31000"/>
                        <a14:foregroundMark x1="67785" y1="31000" x2="70604" y2="31250"/>
                        <a14:foregroundMark x1="70604" y1="31250" x2="73020" y2="49500"/>
                        <a14:foregroundMark x1="73020" y1="49500" x2="72081" y2="54000"/>
                        <a14:foregroundMark x1="72081" y1="54000" x2="73423" y2="73000"/>
                        <a14:foregroundMark x1="73423" y1="73000" x2="76242" y2="82000"/>
                        <a14:foregroundMark x1="76242" y1="82000" x2="82819" y2="84750"/>
                        <a14:foregroundMark x1="82819" y1="84750" x2="86980" y2="88250"/>
                        <a14:foregroundMark x1="86980" y1="89500" x2="56913" y2="90500"/>
                        <a14:foregroundMark x1="56913" y1="90500" x2="43624" y2="91250"/>
                        <a14:foregroundMark x1="43624" y1="91250" x2="28188" y2="88000"/>
                        <a14:foregroundMark x1="29530" y1="88000" x2="29530" y2="88000"/>
                        <a14:foregroundMark x1="30067" y1="86250" x2="32886" y2="84500"/>
                        <a14:foregroundMark x1="32886" y1="84500" x2="31946" y2="78500"/>
                        <a14:foregroundMark x1="31946" y1="78500" x2="34631" y2="76750"/>
                        <a14:foregroundMark x1="34631" y1="76750" x2="33691" y2="66750"/>
                        <a14:foregroundMark x1="33691" y1="66750" x2="29664" y2="64500"/>
                        <a14:foregroundMark x1="29664" y1="64500" x2="29530" y2="49250"/>
                        <a14:foregroundMark x1="29530" y1="49250" x2="29128" y2="44000"/>
                        <a14:foregroundMark x1="29128" y1="44000" x2="26443" y2="34750"/>
                        <a14:foregroundMark x1="26443" y1="34750" x2="26711" y2="31000"/>
                        <a14:foregroundMark x1="26711" y1="31000" x2="30872" y2="36250"/>
                        <a14:foregroundMark x1="30872" y1="36250" x2="32483" y2="33750"/>
                        <a14:foregroundMark x1="32483" y1="33750" x2="31544" y2="25750"/>
                        <a14:foregroundMark x1="31544" y1="25750" x2="31544" y2="20500"/>
                        <a14:foregroundMark x1="31544" y1="20500" x2="35302" y2="11500"/>
                      </a14:backgroundRemoval>
                    </a14:imgEffect>
                  </a14:imgLayer>
                </a14:imgProps>
              </a:ext>
            </a:extLst>
          </a:blip>
          <a:stretch>
            <a:fillRect/>
          </a:stretch>
        </p:blipFill>
        <p:spPr>
          <a:xfrm>
            <a:off x="3127686" y="1194271"/>
            <a:ext cx="5867669" cy="3150426"/>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675"/>
        <p:cNvGrpSpPr/>
        <p:nvPr/>
      </p:nvGrpSpPr>
      <p:grpSpPr>
        <a:xfrm>
          <a:off x="0" y="0"/>
          <a:ext cx="0" cy="0"/>
          <a:chOff x="0" y="0"/>
          <a:chExt cx="0" cy="0"/>
        </a:xfrm>
      </p:grpSpPr>
      <p:sp>
        <p:nvSpPr>
          <p:cNvPr id="676" name="Google Shape;676;p39"/>
          <p:cNvSpPr txBox="1">
            <a:spLocks noGrp="1"/>
          </p:cNvSpPr>
          <p:nvPr>
            <p:ph type="title"/>
          </p:nvPr>
        </p:nvSpPr>
        <p:spPr>
          <a:xfrm>
            <a:off x="334222" y="1354277"/>
            <a:ext cx="3072300" cy="13851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US" dirty="0">
                <a:latin typeface="+mn-lt"/>
              </a:rPr>
              <a:t>Đăng nhập </a:t>
            </a:r>
            <a:br>
              <a:rPr lang="en-US" dirty="0">
                <a:latin typeface="+mn-lt"/>
              </a:rPr>
            </a:br>
            <a:r>
              <a:rPr lang="vi-VN" noProof="1">
                <a:latin typeface="+mn-lt"/>
              </a:rPr>
              <a:t>hệ</a:t>
            </a:r>
            <a:r>
              <a:rPr lang="en-US" dirty="0">
                <a:latin typeface="+mn-lt"/>
              </a:rPr>
              <a:t> thống</a:t>
            </a:r>
          </a:p>
        </p:txBody>
      </p:sp>
      <p:sp>
        <p:nvSpPr>
          <p:cNvPr id="677" name="Google Shape;677;p39"/>
          <p:cNvSpPr txBox="1">
            <a:spLocks noGrp="1"/>
          </p:cNvSpPr>
          <p:nvPr>
            <p:ph type="title" idx="2"/>
          </p:nvPr>
        </p:nvSpPr>
        <p:spPr>
          <a:xfrm>
            <a:off x="334222" y="501771"/>
            <a:ext cx="1115400" cy="915600"/>
          </a:xfrm>
          <a:prstGeom prst="rect">
            <a:avLst/>
          </a:prstGeom>
        </p:spPr>
        <p:txBody>
          <a:bodyPr spcFirstLastPara="1" wrap="square" lIns="91425" tIns="91425" rIns="91425" bIns="0" anchor="b" anchorCtr="0">
            <a:noAutofit/>
          </a:bodyPr>
          <a:lstStyle/>
          <a:p>
            <a:pPr marL="0" lvl="0" indent="0" algn="l" rtl="0">
              <a:spcBef>
                <a:spcPts val="0"/>
              </a:spcBef>
              <a:spcAft>
                <a:spcPts val="0"/>
              </a:spcAft>
              <a:buNone/>
            </a:pPr>
            <a:r>
              <a:rPr lang="en" dirty="0"/>
              <a:t>01</a:t>
            </a:r>
            <a:endParaRPr dirty="0"/>
          </a:p>
        </p:txBody>
      </p:sp>
      <p:grpSp>
        <p:nvGrpSpPr>
          <p:cNvPr id="678" name="Google Shape;678;p39"/>
          <p:cNvGrpSpPr/>
          <p:nvPr/>
        </p:nvGrpSpPr>
        <p:grpSpPr>
          <a:xfrm>
            <a:off x="-956400" y="-711220"/>
            <a:ext cx="9931862" cy="6132977"/>
            <a:chOff x="-956400" y="-711220"/>
            <a:chExt cx="9931862" cy="6132977"/>
          </a:xfrm>
        </p:grpSpPr>
        <p:sp>
          <p:nvSpPr>
            <p:cNvPr id="679" name="Google Shape;679;p39"/>
            <p:cNvSpPr/>
            <p:nvPr/>
          </p:nvSpPr>
          <p:spPr>
            <a:xfrm>
              <a:off x="3483184" y="-711220"/>
              <a:ext cx="5492278" cy="1600364"/>
            </a:xfrm>
            <a:custGeom>
              <a:avLst/>
              <a:gdLst/>
              <a:ahLst/>
              <a:cxnLst/>
              <a:rect l="l" t="t" r="r" b="b"/>
              <a:pathLst>
                <a:path w="3761834" h="1096140" extrusionOk="0">
                  <a:moveTo>
                    <a:pt x="3752939" y="3822"/>
                  </a:moveTo>
                  <a:cubicBezTo>
                    <a:pt x="3772112" y="175599"/>
                    <a:pt x="3758698" y="307043"/>
                    <a:pt x="3730900" y="477637"/>
                  </a:cubicBezTo>
                  <a:cubicBezTo>
                    <a:pt x="3703103" y="648232"/>
                    <a:pt x="3583124" y="909907"/>
                    <a:pt x="3449805" y="1019964"/>
                  </a:cubicBezTo>
                  <a:cubicBezTo>
                    <a:pt x="3371346" y="1084733"/>
                    <a:pt x="3205180" y="1112730"/>
                    <a:pt x="3133639" y="979048"/>
                  </a:cubicBezTo>
                  <a:cubicBezTo>
                    <a:pt x="3071761" y="863420"/>
                    <a:pt x="2961015" y="570631"/>
                    <a:pt x="2685760" y="570631"/>
                  </a:cubicBezTo>
                  <a:cubicBezTo>
                    <a:pt x="2601048" y="570631"/>
                    <a:pt x="2512053" y="591298"/>
                    <a:pt x="2446894" y="645413"/>
                  </a:cubicBezTo>
                  <a:cubicBezTo>
                    <a:pt x="2340717" y="733595"/>
                    <a:pt x="2338291" y="900377"/>
                    <a:pt x="2245882" y="1002888"/>
                  </a:cubicBezTo>
                  <a:cubicBezTo>
                    <a:pt x="2148339" y="1111096"/>
                    <a:pt x="1975464" y="1116443"/>
                    <a:pt x="1839645" y="1063691"/>
                  </a:cubicBezTo>
                  <a:cubicBezTo>
                    <a:pt x="1703826" y="1010939"/>
                    <a:pt x="1591909" y="912326"/>
                    <a:pt x="1470543" y="831720"/>
                  </a:cubicBezTo>
                  <a:cubicBezTo>
                    <a:pt x="1283153" y="707264"/>
                    <a:pt x="1066498" y="621423"/>
                    <a:pt x="909521" y="460316"/>
                  </a:cubicBezTo>
                  <a:cubicBezTo>
                    <a:pt x="789078" y="336705"/>
                    <a:pt x="707192" y="171952"/>
                    <a:pt x="560116" y="81621"/>
                  </a:cubicBezTo>
                  <a:cubicBezTo>
                    <a:pt x="396889" y="-18630"/>
                    <a:pt x="190917" y="-4983"/>
                    <a:pt x="97" y="11985"/>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0" name="Google Shape;680;p39"/>
            <p:cNvSpPr/>
            <p:nvPr/>
          </p:nvSpPr>
          <p:spPr>
            <a:xfrm>
              <a:off x="-956400" y="3899844"/>
              <a:ext cx="5306650" cy="1521913"/>
            </a:xfrm>
            <a:custGeom>
              <a:avLst/>
              <a:gdLst/>
              <a:ahLst/>
              <a:cxnLst/>
              <a:rect l="l" t="t" r="r" b="b"/>
              <a:pathLst>
                <a:path w="3634692" h="1042406" extrusionOk="0">
                  <a:moveTo>
                    <a:pt x="97" y="1042515"/>
                  </a:moveTo>
                  <a:cubicBezTo>
                    <a:pt x="61763" y="818914"/>
                    <a:pt x="-74935" y="522189"/>
                    <a:pt x="327193" y="260599"/>
                  </a:cubicBezTo>
                  <a:cubicBezTo>
                    <a:pt x="639574" y="57389"/>
                    <a:pt x="1192231" y="-94497"/>
                    <a:pt x="1526784" y="69701"/>
                  </a:cubicBezTo>
                  <a:cubicBezTo>
                    <a:pt x="1628705" y="119723"/>
                    <a:pt x="1728651" y="178511"/>
                    <a:pt x="1805134" y="262401"/>
                  </a:cubicBezTo>
                  <a:cubicBezTo>
                    <a:pt x="1912044" y="379663"/>
                    <a:pt x="1907762" y="406602"/>
                    <a:pt x="1990341" y="542092"/>
                  </a:cubicBezTo>
                  <a:cubicBezTo>
                    <a:pt x="2072921" y="677582"/>
                    <a:pt x="2210521" y="802811"/>
                    <a:pt x="2368560" y="788235"/>
                  </a:cubicBezTo>
                  <a:cubicBezTo>
                    <a:pt x="2436301" y="781987"/>
                    <a:pt x="2498783" y="750557"/>
                    <a:pt x="2559398" y="719686"/>
                  </a:cubicBezTo>
                  <a:cubicBezTo>
                    <a:pt x="2664449" y="666184"/>
                    <a:pt x="2769499" y="612682"/>
                    <a:pt x="2874549" y="559180"/>
                  </a:cubicBezTo>
                  <a:cubicBezTo>
                    <a:pt x="3020623" y="484785"/>
                    <a:pt x="3186603" y="408466"/>
                    <a:pt x="3342424" y="459399"/>
                  </a:cubicBezTo>
                  <a:cubicBezTo>
                    <a:pt x="3528193" y="520121"/>
                    <a:pt x="3614176" y="735315"/>
                    <a:pt x="3634790" y="929609"/>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grpSp>
        <p:nvGrpSpPr>
          <p:cNvPr id="681" name="Google Shape;681;p39"/>
          <p:cNvGrpSpPr/>
          <p:nvPr/>
        </p:nvGrpSpPr>
        <p:grpSpPr>
          <a:xfrm>
            <a:off x="713226" y="-518350"/>
            <a:ext cx="2987361" cy="2245032"/>
            <a:chOff x="2928576" y="0"/>
            <a:chExt cx="2987361" cy="2245032"/>
          </a:xfrm>
        </p:grpSpPr>
        <p:sp>
          <p:nvSpPr>
            <p:cNvPr id="682" name="Google Shape;682;p39"/>
            <p:cNvSpPr/>
            <p:nvPr/>
          </p:nvSpPr>
          <p:spPr>
            <a:xfrm>
              <a:off x="5825274" y="2079638"/>
              <a:ext cx="27165" cy="68669"/>
            </a:xfrm>
            <a:custGeom>
              <a:avLst/>
              <a:gdLst/>
              <a:ahLst/>
              <a:cxnLst/>
              <a:rect l="l" t="t" r="r" b="b"/>
              <a:pathLst>
                <a:path w="27165" h="68669" extrusionOk="0">
                  <a:moveTo>
                    <a:pt x="12307" y="68533"/>
                  </a:moveTo>
                  <a:cubicBezTo>
                    <a:pt x="18940" y="70068"/>
                    <a:pt x="25561" y="65938"/>
                    <a:pt x="27097" y="59308"/>
                  </a:cubicBezTo>
                  <a:cubicBezTo>
                    <a:pt x="27318" y="58351"/>
                    <a:pt x="27425" y="57370"/>
                    <a:pt x="27414" y="56388"/>
                  </a:cubicBezTo>
                  <a:cubicBezTo>
                    <a:pt x="27228" y="41368"/>
                    <a:pt x="26355" y="26184"/>
                    <a:pt x="24818" y="11258"/>
                  </a:cubicBezTo>
                  <a:cubicBezTo>
                    <a:pt x="24134" y="4494"/>
                    <a:pt x="18094" y="-436"/>
                    <a:pt x="11327" y="247"/>
                  </a:cubicBezTo>
                  <a:cubicBezTo>
                    <a:pt x="4560" y="931"/>
                    <a:pt x="-371" y="6968"/>
                    <a:pt x="312" y="13732"/>
                  </a:cubicBezTo>
                  <a:cubicBezTo>
                    <a:pt x="314" y="13747"/>
                    <a:pt x="316" y="13762"/>
                    <a:pt x="317" y="13776"/>
                  </a:cubicBezTo>
                  <a:cubicBezTo>
                    <a:pt x="1777" y="27970"/>
                    <a:pt x="2608" y="42409"/>
                    <a:pt x="2785" y="56693"/>
                  </a:cubicBezTo>
                  <a:cubicBezTo>
                    <a:pt x="2855" y="62359"/>
                    <a:pt x="6785" y="67246"/>
                    <a:pt x="12307" y="68533"/>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3" name="Google Shape;683;p39"/>
            <p:cNvSpPr/>
            <p:nvPr/>
          </p:nvSpPr>
          <p:spPr>
            <a:xfrm>
              <a:off x="2942024" y="131258"/>
              <a:ext cx="2890745" cy="1885233"/>
            </a:xfrm>
            <a:custGeom>
              <a:avLst/>
              <a:gdLst/>
              <a:ahLst/>
              <a:cxnLst/>
              <a:rect l="l" t="t" r="r" b="b"/>
              <a:pathLst>
                <a:path w="2890745" h="1885233" extrusionOk="0">
                  <a:moveTo>
                    <a:pt x="2875908" y="1885099"/>
                  </a:moveTo>
                  <a:cubicBezTo>
                    <a:pt x="2882537" y="1886628"/>
                    <a:pt x="2889150" y="1882495"/>
                    <a:pt x="2890679" y="1875869"/>
                  </a:cubicBezTo>
                  <a:cubicBezTo>
                    <a:pt x="2891150" y="1873829"/>
                    <a:pt x="2891093" y="1871703"/>
                    <a:pt x="2890513" y="1869691"/>
                  </a:cubicBezTo>
                  <a:cubicBezTo>
                    <a:pt x="2882037" y="1840564"/>
                    <a:pt x="2871268" y="1812153"/>
                    <a:pt x="2858308" y="1784724"/>
                  </a:cubicBezTo>
                  <a:cubicBezTo>
                    <a:pt x="2855406" y="1778575"/>
                    <a:pt x="2848066" y="1775943"/>
                    <a:pt x="2841915" y="1778844"/>
                  </a:cubicBezTo>
                  <a:cubicBezTo>
                    <a:pt x="2835775" y="1781740"/>
                    <a:pt x="2833137" y="1789057"/>
                    <a:pt x="2836018" y="1795201"/>
                  </a:cubicBezTo>
                  <a:cubicBezTo>
                    <a:pt x="2848424" y="1821451"/>
                    <a:pt x="2858732" y="1848640"/>
                    <a:pt x="2866847" y="1876515"/>
                  </a:cubicBezTo>
                  <a:cubicBezTo>
                    <a:pt x="2868085" y="1880809"/>
                    <a:pt x="2871552" y="1884094"/>
                    <a:pt x="2875908" y="1885100"/>
                  </a:cubicBezTo>
                  <a:close/>
                  <a:moveTo>
                    <a:pt x="2800959" y="1724087"/>
                  </a:moveTo>
                  <a:cubicBezTo>
                    <a:pt x="2807585" y="1725623"/>
                    <a:pt x="2814202" y="1721500"/>
                    <a:pt x="2815739" y="1714877"/>
                  </a:cubicBezTo>
                  <a:cubicBezTo>
                    <a:pt x="2816492" y="1711632"/>
                    <a:pt x="2815897" y="1708221"/>
                    <a:pt x="2814091" y="1705421"/>
                  </a:cubicBezTo>
                  <a:cubicBezTo>
                    <a:pt x="2797632" y="1680044"/>
                    <a:pt x="2779816" y="1655573"/>
                    <a:pt x="2760720" y="1632114"/>
                  </a:cubicBezTo>
                  <a:cubicBezTo>
                    <a:pt x="2756430" y="1626838"/>
                    <a:pt x="2748673" y="1626038"/>
                    <a:pt x="2743395" y="1630327"/>
                  </a:cubicBezTo>
                  <a:cubicBezTo>
                    <a:pt x="2738127" y="1634607"/>
                    <a:pt x="2737318" y="1642342"/>
                    <a:pt x="2741587" y="1647619"/>
                  </a:cubicBezTo>
                  <a:cubicBezTo>
                    <a:pt x="2760122" y="1670389"/>
                    <a:pt x="2777416" y="1694140"/>
                    <a:pt x="2793395" y="1718769"/>
                  </a:cubicBezTo>
                  <a:cubicBezTo>
                    <a:pt x="2795126" y="1721460"/>
                    <a:pt x="2797841" y="1723368"/>
                    <a:pt x="2800959" y="1724087"/>
                  </a:cubicBezTo>
                  <a:close/>
                  <a:moveTo>
                    <a:pt x="2688917" y="1584978"/>
                  </a:moveTo>
                  <a:cubicBezTo>
                    <a:pt x="2695542" y="1586519"/>
                    <a:pt x="2702162" y="1582400"/>
                    <a:pt x="2703705" y="1575778"/>
                  </a:cubicBezTo>
                  <a:cubicBezTo>
                    <a:pt x="2704652" y="1571709"/>
                    <a:pt x="2703470" y="1567437"/>
                    <a:pt x="2700566" y="1564433"/>
                  </a:cubicBezTo>
                  <a:cubicBezTo>
                    <a:pt x="2680440" y="1543612"/>
                    <a:pt x="2658516" y="1522518"/>
                    <a:pt x="2635405" y="1501737"/>
                  </a:cubicBezTo>
                  <a:cubicBezTo>
                    <a:pt x="2630344" y="1497195"/>
                    <a:pt x="2622557" y="1497614"/>
                    <a:pt x="2618013" y="1502673"/>
                  </a:cubicBezTo>
                  <a:cubicBezTo>
                    <a:pt x="2613474" y="1507725"/>
                    <a:pt x="2613885" y="1515496"/>
                    <a:pt x="2618932" y="1520042"/>
                  </a:cubicBezTo>
                  <a:cubicBezTo>
                    <a:pt x="2641618" y="1540440"/>
                    <a:pt x="2663124" y="1561132"/>
                    <a:pt x="2682854" y="1581541"/>
                  </a:cubicBezTo>
                  <a:cubicBezTo>
                    <a:pt x="2684499" y="1583249"/>
                    <a:pt x="2686606" y="1584443"/>
                    <a:pt x="2688917" y="1584978"/>
                  </a:cubicBezTo>
                  <a:close/>
                  <a:moveTo>
                    <a:pt x="2556009" y="1464942"/>
                  </a:moveTo>
                  <a:cubicBezTo>
                    <a:pt x="2562635" y="1466482"/>
                    <a:pt x="2569255" y="1462361"/>
                    <a:pt x="2570795" y="1455738"/>
                  </a:cubicBezTo>
                  <a:cubicBezTo>
                    <a:pt x="2571868" y="1451126"/>
                    <a:pt x="2570200" y="1446308"/>
                    <a:pt x="2566504" y="1443346"/>
                  </a:cubicBezTo>
                  <a:cubicBezTo>
                    <a:pt x="2543877" y="1425211"/>
                    <a:pt x="2519741" y="1406801"/>
                    <a:pt x="2494764" y="1388626"/>
                  </a:cubicBezTo>
                  <a:cubicBezTo>
                    <a:pt x="2489265" y="1384625"/>
                    <a:pt x="2481562" y="1385837"/>
                    <a:pt x="2477559" y="1391333"/>
                  </a:cubicBezTo>
                  <a:cubicBezTo>
                    <a:pt x="2473556" y="1396829"/>
                    <a:pt x="2474768" y="1404529"/>
                    <a:pt x="2480267" y="1408530"/>
                  </a:cubicBezTo>
                  <a:cubicBezTo>
                    <a:pt x="2504936" y="1426482"/>
                    <a:pt x="2528766" y="1444658"/>
                    <a:pt x="2551097" y="1462553"/>
                  </a:cubicBezTo>
                  <a:cubicBezTo>
                    <a:pt x="2552534" y="1463709"/>
                    <a:pt x="2554213" y="1464526"/>
                    <a:pt x="2556009" y="1464943"/>
                  </a:cubicBezTo>
                  <a:close/>
                  <a:moveTo>
                    <a:pt x="2411187" y="1359258"/>
                  </a:moveTo>
                  <a:cubicBezTo>
                    <a:pt x="2417814" y="1360794"/>
                    <a:pt x="2424431" y="1356669"/>
                    <a:pt x="2425968" y="1350045"/>
                  </a:cubicBezTo>
                  <a:cubicBezTo>
                    <a:pt x="2427123" y="1345064"/>
                    <a:pt x="2425078" y="1339888"/>
                    <a:pt x="2420830" y="1337040"/>
                  </a:cubicBezTo>
                  <a:cubicBezTo>
                    <a:pt x="2396720" y="1320880"/>
                    <a:pt x="2371266" y="1304424"/>
                    <a:pt x="2345175" y="1288131"/>
                  </a:cubicBezTo>
                  <a:cubicBezTo>
                    <a:pt x="2339406" y="1284528"/>
                    <a:pt x="2331808" y="1286283"/>
                    <a:pt x="2328205" y="1292049"/>
                  </a:cubicBezTo>
                  <a:cubicBezTo>
                    <a:pt x="2324601" y="1297815"/>
                    <a:pt x="2326356" y="1305409"/>
                    <a:pt x="2332125" y="1309011"/>
                  </a:cubicBezTo>
                  <a:cubicBezTo>
                    <a:pt x="2357992" y="1325165"/>
                    <a:pt x="2383222" y="1341475"/>
                    <a:pt x="2407113" y="1357488"/>
                  </a:cubicBezTo>
                  <a:cubicBezTo>
                    <a:pt x="2408351" y="1358321"/>
                    <a:pt x="2409732" y="1358921"/>
                    <a:pt x="2411187" y="1359258"/>
                  </a:cubicBezTo>
                  <a:close/>
                  <a:moveTo>
                    <a:pt x="2259131" y="1264125"/>
                  </a:moveTo>
                  <a:cubicBezTo>
                    <a:pt x="2265759" y="1265658"/>
                    <a:pt x="2272375" y="1261531"/>
                    <a:pt x="2273908" y="1254906"/>
                  </a:cubicBezTo>
                  <a:cubicBezTo>
                    <a:pt x="2275122" y="1249664"/>
                    <a:pt x="2272789" y="1244242"/>
                    <a:pt x="2268149" y="1241516"/>
                  </a:cubicBezTo>
                  <a:cubicBezTo>
                    <a:pt x="2243098" y="1226804"/>
                    <a:pt x="2216809" y="1211782"/>
                    <a:pt x="2190014" y="1196869"/>
                  </a:cubicBezTo>
                  <a:cubicBezTo>
                    <a:pt x="2184067" y="1193569"/>
                    <a:pt x="2176570" y="1195713"/>
                    <a:pt x="2173269" y="1201657"/>
                  </a:cubicBezTo>
                  <a:cubicBezTo>
                    <a:pt x="2169973" y="1207591"/>
                    <a:pt x="2172104" y="1215071"/>
                    <a:pt x="2178032" y="1218380"/>
                  </a:cubicBezTo>
                  <a:cubicBezTo>
                    <a:pt x="2204661" y="1233202"/>
                    <a:pt x="2230783" y="1248128"/>
                    <a:pt x="2255672" y="1262743"/>
                  </a:cubicBezTo>
                  <a:cubicBezTo>
                    <a:pt x="2256748" y="1263377"/>
                    <a:pt x="2257915" y="1263843"/>
                    <a:pt x="2259131" y="1264125"/>
                  </a:cubicBezTo>
                  <a:close/>
                  <a:moveTo>
                    <a:pt x="2102424" y="1176788"/>
                  </a:moveTo>
                  <a:cubicBezTo>
                    <a:pt x="2109052" y="1178319"/>
                    <a:pt x="2115666" y="1174189"/>
                    <a:pt x="2117198" y="1167564"/>
                  </a:cubicBezTo>
                  <a:cubicBezTo>
                    <a:pt x="2118454" y="1162133"/>
                    <a:pt x="2115902" y="1156536"/>
                    <a:pt x="2110977" y="1153920"/>
                  </a:cubicBezTo>
                  <a:cubicBezTo>
                    <a:pt x="2085317" y="1140293"/>
                    <a:pt x="2058477" y="1126335"/>
                    <a:pt x="2031202" y="1112432"/>
                  </a:cubicBezTo>
                  <a:cubicBezTo>
                    <a:pt x="2025142" y="1109344"/>
                    <a:pt x="2017725" y="1111750"/>
                    <a:pt x="2014635" y="1117807"/>
                  </a:cubicBezTo>
                  <a:cubicBezTo>
                    <a:pt x="2011545" y="1123863"/>
                    <a:pt x="2013953" y="1131277"/>
                    <a:pt x="2020012" y="1134366"/>
                  </a:cubicBezTo>
                  <a:cubicBezTo>
                    <a:pt x="2047165" y="1148205"/>
                    <a:pt x="2073881" y="1162100"/>
                    <a:pt x="2099420" y="1175663"/>
                  </a:cubicBezTo>
                  <a:cubicBezTo>
                    <a:pt x="2100368" y="1176167"/>
                    <a:pt x="2101378" y="1176545"/>
                    <a:pt x="2102424" y="1176788"/>
                  </a:cubicBezTo>
                  <a:close/>
                  <a:moveTo>
                    <a:pt x="1942605" y="1095248"/>
                  </a:moveTo>
                  <a:cubicBezTo>
                    <a:pt x="1949234" y="1096777"/>
                    <a:pt x="1955848" y="1092646"/>
                    <a:pt x="1957378" y="1086021"/>
                  </a:cubicBezTo>
                  <a:cubicBezTo>
                    <a:pt x="1958664" y="1080451"/>
                    <a:pt x="1955946" y="1074730"/>
                    <a:pt x="1950815" y="1072205"/>
                  </a:cubicBezTo>
                  <a:cubicBezTo>
                    <a:pt x="1924751" y="1059388"/>
                    <a:pt x="1897534" y="1046216"/>
                    <a:pt x="1869924" y="1033055"/>
                  </a:cubicBezTo>
                  <a:cubicBezTo>
                    <a:pt x="1863786" y="1030126"/>
                    <a:pt x="1856434" y="1032726"/>
                    <a:pt x="1853504" y="1038861"/>
                  </a:cubicBezTo>
                  <a:cubicBezTo>
                    <a:pt x="1850573" y="1044997"/>
                    <a:pt x="1853174" y="1052346"/>
                    <a:pt x="1859312" y="1055275"/>
                  </a:cubicBezTo>
                  <a:cubicBezTo>
                    <a:pt x="1859316" y="1055276"/>
                    <a:pt x="1859320" y="1055278"/>
                    <a:pt x="1859323" y="1055280"/>
                  </a:cubicBezTo>
                  <a:cubicBezTo>
                    <a:pt x="1886843" y="1068397"/>
                    <a:pt x="1913967" y="1081524"/>
                    <a:pt x="1939943" y="1094297"/>
                  </a:cubicBezTo>
                  <a:cubicBezTo>
                    <a:pt x="1940791" y="1094715"/>
                    <a:pt x="1941685" y="1095034"/>
                    <a:pt x="1942605" y="1095248"/>
                  </a:cubicBezTo>
                  <a:close/>
                  <a:moveTo>
                    <a:pt x="1780664" y="1017990"/>
                  </a:moveTo>
                  <a:cubicBezTo>
                    <a:pt x="1787293" y="1019519"/>
                    <a:pt x="1793906" y="1015387"/>
                    <a:pt x="1795435" y="1008761"/>
                  </a:cubicBezTo>
                  <a:cubicBezTo>
                    <a:pt x="1796744" y="1003090"/>
                    <a:pt x="1793901" y="997278"/>
                    <a:pt x="1788621" y="994827"/>
                  </a:cubicBezTo>
                  <a:cubicBezTo>
                    <a:pt x="1762464" y="982688"/>
                    <a:pt x="1734996" y="970089"/>
                    <a:pt x="1706980" y="957379"/>
                  </a:cubicBezTo>
                  <a:cubicBezTo>
                    <a:pt x="1700791" y="954559"/>
                    <a:pt x="1693487" y="957288"/>
                    <a:pt x="1690666" y="963474"/>
                  </a:cubicBezTo>
                  <a:cubicBezTo>
                    <a:pt x="1687844" y="969660"/>
                    <a:pt x="1690574" y="976961"/>
                    <a:pt x="1696763" y="979781"/>
                  </a:cubicBezTo>
                  <a:cubicBezTo>
                    <a:pt x="1696775" y="979787"/>
                    <a:pt x="1696787" y="979792"/>
                    <a:pt x="1696799" y="979798"/>
                  </a:cubicBezTo>
                  <a:cubicBezTo>
                    <a:pt x="1724751" y="992479"/>
                    <a:pt x="1752155" y="1005049"/>
                    <a:pt x="1778248" y="1017158"/>
                  </a:cubicBezTo>
                  <a:cubicBezTo>
                    <a:pt x="1779023" y="1017518"/>
                    <a:pt x="1779832" y="1017797"/>
                    <a:pt x="1780664" y="1017990"/>
                  </a:cubicBezTo>
                  <a:close/>
                  <a:moveTo>
                    <a:pt x="1617452" y="943895"/>
                  </a:moveTo>
                  <a:cubicBezTo>
                    <a:pt x="1624080" y="945423"/>
                    <a:pt x="1630693" y="941291"/>
                    <a:pt x="1632221" y="934666"/>
                  </a:cubicBezTo>
                  <a:cubicBezTo>
                    <a:pt x="1633546" y="928925"/>
                    <a:pt x="1630616" y="923050"/>
                    <a:pt x="1625232" y="920653"/>
                  </a:cubicBezTo>
                  <a:cubicBezTo>
                    <a:pt x="1599173" y="909051"/>
                    <a:pt x="1571533" y="896842"/>
                    <a:pt x="1543081" y="884364"/>
                  </a:cubicBezTo>
                  <a:cubicBezTo>
                    <a:pt x="1536852" y="881632"/>
                    <a:pt x="1529587" y="884464"/>
                    <a:pt x="1526854" y="890690"/>
                  </a:cubicBezTo>
                  <a:cubicBezTo>
                    <a:pt x="1524121" y="896916"/>
                    <a:pt x="1526955" y="904178"/>
                    <a:pt x="1533183" y="906910"/>
                  </a:cubicBezTo>
                  <a:cubicBezTo>
                    <a:pt x="1561596" y="919369"/>
                    <a:pt x="1589193" y="931560"/>
                    <a:pt x="1615211" y="943143"/>
                  </a:cubicBezTo>
                  <a:cubicBezTo>
                    <a:pt x="1615932" y="943465"/>
                    <a:pt x="1616682" y="943717"/>
                    <a:pt x="1617452" y="943895"/>
                  </a:cubicBezTo>
                  <a:close/>
                  <a:moveTo>
                    <a:pt x="1452902" y="871690"/>
                  </a:moveTo>
                  <a:cubicBezTo>
                    <a:pt x="1459531" y="873218"/>
                    <a:pt x="1466143" y="869085"/>
                    <a:pt x="1467672" y="862459"/>
                  </a:cubicBezTo>
                  <a:cubicBezTo>
                    <a:pt x="1469006" y="856674"/>
                    <a:pt x="1466020" y="850761"/>
                    <a:pt x="1460572" y="848398"/>
                  </a:cubicBezTo>
                  <a:cubicBezTo>
                    <a:pt x="1433094" y="836486"/>
                    <a:pt x="1405626" y="824627"/>
                    <a:pt x="1378169" y="812823"/>
                  </a:cubicBezTo>
                  <a:cubicBezTo>
                    <a:pt x="1371921" y="810135"/>
                    <a:pt x="1364677" y="813019"/>
                    <a:pt x="1361988" y="819264"/>
                  </a:cubicBezTo>
                  <a:cubicBezTo>
                    <a:pt x="1359299" y="825509"/>
                    <a:pt x="1362184" y="832751"/>
                    <a:pt x="1368432" y="835439"/>
                  </a:cubicBezTo>
                  <a:cubicBezTo>
                    <a:pt x="1395855" y="847236"/>
                    <a:pt x="1423301" y="859086"/>
                    <a:pt x="1450771" y="870987"/>
                  </a:cubicBezTo>
                  <a:cubicBezTo>
                    <a:pt x="1451459" y="871285"/>
                    <a:pt x="1452172" y="871520"/>
                    <a:pt x="1452902" y="871690"/>
                  </a:cubicBezTo>
                  <a:close/>
                  <a:moveTo>
                    <a:pt x="1288082" y="800741"/>
                  </a:moveTo>
                  <a:cubicBezTo>
                    <a:pt x="1294710" y="802269"/>
                    <a:pt x="1301322" y="798136"/>
                    <a:pt x="1302851" y="791511"/>
                  </a:cubicBezTo>
                  <a:cubicBezTo>
                    <a:pt x="1304190" y="785706"/>
                    <a:pt x="1301180" y="779776"/>
                    <a:pt x="1295702" y="777429"/>
                  </a:cubicBezTo>
                  <a:lnTo>
                    <a:pt x="1213224" y="742108"/>
                  </a:lnTo>
                  <a:cubicBezTo>
                    <a:pt x="1206972" y="739430"/>
                    <a:pt x="1199732" y="742325"/>
                    <a:pt x="1197053" y="748574"/>
                  </a:cubicBezTo>
                  <a:cubicBezTo>
                    <a:pt x="1194373" y="754823"/>
                    <a:pt x="1197269" y="762060"/>
                    <a:pt x="1203521" y="764738"/>
                  </a:cubicBezTo>
                  <a:lnTo>
                    <a:pt x="1285999" y="800059"/>
                  </a:lnTo>
                  <a:cubicBezTo>
                    <a:pt x="1286672" y="800348"/>
                    <a:pt x="1287369" y="800576"/>
                    <a:pt x="1288082" y="800741"/>
                  </a:cubicBezTo>
                  <a:close/>
                  <a:moveTo>
                    <a:pt x="1123146" y="730048"/>
                  </a:moveTo>
                  <a:cubicBezTo>
                    <a:pt x="1129774" y="731576"/>
                    <a:pt x="1136387" y="727444"/>
                    <a:pt x="1137916" y="720819"/>
                  </a:cubicBezTo>
                  <a:cubicBezTo>
                    <a:pt x="1139254" y="715020"/>
                    <a:pt x="1136251" y="709094"/>
                    <a:pt x="1130782" y="706742"/>
                  </a:cubicBezTo>
                  <a:cubicBezTo>
                    <a:pt x="1103150" y="694863"/>
                    <a:pt x="1075699" y="683019"/>
                    <a:pt x="1048428" y="671211"/>
                  </a:cubicBezTo>
                  <a:cubicBezTo>
                    <a:pt x="1042185" y="668513"/>
                    <a:pt x="1034936" y="671386"/>
                    <a:pt x="1032237" y="677627"/>
                  </a:cubicBezTo>
                  <a:cubicBezTo>
                    <a:pt x="1029543" y="683858"/>
                    <a:pt x="1032404" y="691094"/>
                    <a:pt x="1038632" y="693800"/>
                  </a:cubicBezTo>
                  <a:cubicBezTo>
                    <a:pt x="1065912" y="705621"/>
                    <a:pt x="1093384" y="717474"/>
                    <a:pt x="1121049" y="729359"/>
                  </a:cubicBezTo>
                  <a:cubicBezTo>
                    <a:pt x="1121726" y="729650"/>
                    <a:pt x="1122428" y="729881"/>
                    <a:pt x="1123146" y="730048"/>
                  </a:cubicBezTo>
                  <a:close/>
                  <a:moveTo>
                    <a:pt x="958508" y="658651"/>
                  </a:moveTo>
                  <a:cubicBezTo>
                    <a:pt x="964276" y="659979"/>
                    <a:pt x="970174" y="657019"/>
                    <a:pt x="972554" y="651601"/>
                  </a:cubicBezTo>
                  <a:cubicBezTo>
                    <a:pt x="975287" y="645376"/>
                    <a:pt x="972455" y="638115"/>
                    <a:pt x="966228" y="635382"/>
                  </a:cubicBezTo>
                  <a:cubicBezTo>
                    <a:pt x="937188" y="622641"/>
                    <a:pt x="910369" y="610776"/>
                    <a:pt x="884241" y="599111"/>
                  </a:cubicBezTo>
                  <a:cubicBezTo>
                    <a:pt x="878034" y="596337"/>
                    <a:pt x="870751" y="599118"/>
                    <a:pt x="867976" y="605323"/>
                  </a:cubicBezTo>
                  <a:cubicBezTo>
                    <a:pt x="867975" y="605326"/>
                    <a:pt x="867974" y="605328"/>
                    <a:pt x="867973" y="605331"/>
                  </a:cubicBezTo>
                  <a:cubicBezTo>
                    <a:pt x="865200" y="611538"/>
                    <a:pt x="867985" y="618818"/>
                    <a:pt x="874194" y="621591"/>
                  </a:cubicBezTo>
                  <a:cubicBezTo>
                    <a:pt x="900373" y="633278"/>
                    <a:pt x="927238" y="645164"/>
                    <a:pt x="956326" y="657926"/>
                  </a:cubicBezTo>
                  <a:cubicBezTo>
                    <a:pt x="957029" y="658235"/>
                    <a:pt x="957759" y="658477"/>
                    <a:pt x="958507" y="658651"/>
                  </a:cubicBezTo>
                  <a:close/>
                  <a:moveTo>
                    <a:pt x="794662" y="585430"/>
                  </a:moveTo>
                  <a:cubicBezTo>
                    <a:pt x="800363" y="586744"/>
                    <a:pt x="806202" y="583869"/>
                    <a:pt x="808634" y="578550"/>
                  </a:cubicBezTo>
                  <a:cubicBezTo>
                    <a:pt x="811461" y="572368"/>
                    <a:pt x="808740" y="565065"/>
                    <a:pt x="802554" y="562238"/>
                  </a:cubicBezTo>
                  <a:cubicBezTo>
                    <a:pt x="802554" y="562238"/>
                    <a:pt x="802553" y="562237"/>
                    <a:pt x="802552" y="562237"/>
                  </a:cubicBezTo>
                  <a:cubicBezTo>
                    <a:pt x="774397" y="549375"/>
                    <a:pt x="747045" y="536703"/>
                    <a:pt x="721260" y="524571"/>
                  </a:cubicBezTo>
                  <a:cubicBezTo>
                    <a:pt x="715107" y="521675"/>
                    <a:pt x="707771" y="524314"/>
                    <a:pt x="704875" y="530464"/>
                  </a:cubicBezTo>
                  <a:cubicBezTo>
                    <a:pt x="704874" y="530465"/>
                    <a:pt x="704873" y="530466"/>
                    <a:pt x="704873" y="530467"/>
                  </a:cubicBezTo>
                  <a:cubicBezTo>
                    <a:pt x="701976" y="536618"/>
                    <a:pt x="704616" y="543952"/>
                    <a:pt x="710770" y="546847"/>
                  </a:cubicBezTo>
                  <a:cubicBezTo>
                    <a:pt x="736640" y="559017"/>
                    <a:pt x="764074" y="571729"/>
                    <a:pt x="792315" y="584630"/>
                  </a:cubicBezTo>
                  <a:cubicBezTo>
                    <a:pt x="793069" y="584975"/>
                    <a:pt x="793855" y="585243"/>
                    <a:pt x="794662" y="585430"/>
                  </a:cubicBezTo>
                  <a:close/>
                  <a:moveTo>
                    <a:pt x="632315" y="508949"/>
                  </a:moveTo>
                  <a:cubicBezTo>
                    <a:pt x="637901" y="510237"/>
                    <a:pt x="643638" y="507502"/>
                    <a:pt x="646154" y="502353"/>
                  </a:cubicBezTo>
                  <a:cubicBezTo>
                    <a:pt x="649139" y="496246"/>
                    <a:pt x="646605" y="488876"/>
                    <a:pt x="640495" y="485892"/>
                  </a:cubicBezTo>
                  <a:cubicBezTo>
                    <a:pt x="640494" y="485892"/>
                    <a:pt x="640493" y="485891"/>
                    <a:pt x="640492" y="485891"/>
                  </a:cubicBezTo>
                  <a:cubicBezTo>
                    <a:pt x="612698" y="472323"/>
                    <a:pt x="585752" y="458877"/>
                    <a:pt x="560402" y="445925"/>
                  </a:cubicBezTo>
                  <a:cubicBezTo>
                    <a:pt x="554346" y="442834"/>
                    <a:pt x="546929" y="445232"/>
                    <a:pt x="543831" y="451283"/>
                  </a:cubicBezTo>
                  <a:cubicBezTo>
                    <a:pt x="540736" y="457337"/>
                    <a:pt x="543136" y="464753"/>
                    <a:pt x="549192" y="467847"/>
                  </a:cubicBezTo>
                  <a:cubicBezTo>
                    <a:pt x="574673" y="480867"/>
                    <a:pt x="601755" y="494381"/>
                    <a:pt x="629684" y="508014"/>
                  </a:cubicBezTo>
                  <a:cubicBezTo>
                    <a:pt x="630523" y="508424"/>
                    <a:pt x="631405" y="508737"/>
                    <a:pt x="632315" y="508949"/>
                  </a:cubicBezTo>
                  <a:close/>
                  <a:moveTo>
                    <a:pt x="472576" y="427165"/>
                  </a:moveTo>
                  <a:cubicBezTo>
                    <a:pt x="477977" y="428412"/>
                    <a:pt x="483547" y="425900"/>
                    <a:pt x="486186" y="421026"/>
                  </a:cubicBezTo>
                  <a:cubicBezTo>
                    <a:pt x="489421" y="415046"/>
                    <a:pt x="487195" y="407576"/>
                    <a:pt x="481213" y="404341"/>
                  </a:cubicBezTo>
                  <a:cubicBezTo>
                    <a:pt x="453991" y="389621"/>
                    <a:pt x="427757" y="374942"/>
                    <a:pt x="403239" y="360711"/>
                  </a:cubicBezTo>
                  <a:cubicBezTo>
                    <a:pt x="397359" y="357296"/>
                    <a:pt x="389822" y="359293"/>
                    <a:pt x="386406" y="365171"/>
                  </a:cubicBezTo>
                  <a:cubicBezTo>
                    <a:pt x="386406" y="365172"/>
                    <a:pt x="386405" y="365173"/>
                    <a:pt x="386404" y="365174"/>
                  </a:cubicBezTo>
                  <a:cubicBezTo>
                    <a:pt x="382989" y="371054"/>
                    <a:pt x="384988" y="378588"/>
                    <a:pt x="390870" y="382002"/>
                  </a:cubicBezTo>
                  <a:cubicBezTo>
                    <a:pt x="390870" y="382002"/>
                    <a:pt x="390871" y="382002"/>
                    <a:pt x="390871" y="382002"/>
                  </a:cubicBezTo>
                  <a:cubicBezTo>
                    <a:pt x="415601" y="396357"/>
                    <a:pt x="442054" y="411158"/>
                    <a:pt x="469493" y="425995"/>
                  </a:cubicBezTo>
                  <a:cubicBezTo>
                    <a:pt x="470463" y="426521"/>
                    <a:pt x="471500" y="426915"/>
                    <a:pt x="472576" y="427165"/>
                  </a:cubicBezTo>
                  <a:close/>
                  <a:moveTo>
                    <a:pt x="317560" y="336866"/>
                  </a:moveTo>
                  <a:cubicBezTo>
                    <a:pt x="322653" y="338044"/>
                    <a:pt x="327936" y="335881"/>
                    <a:pt x="330740" y="331470"/>
                  </a:cubicBezTo>
                  <a:cubicBezTo>
                    <a:pt x="334386" y="325731"/>
                    <a:pt x="332687" y="318124"/>
                    <a:pt x="326945" y="314479"/>
                  </a:cubicBezTo>
                  <a:cubicBezTo>
                    <a:pt x="300677" y="297804"/>
                    <a:pt x="275811" y="281121"/>
                    <a:pt x="253041" y="264890"/>
                  </a:cubicBezTo>
                  <a:cubicBezTo>
                    <a:pt x="247502" y="260945"/>
                    <a:pt x="239813" y="262232"/>
                    <a:pt x="235863" y="267766"/>
                  </a:cubicBezTo>
                  <a:cubicBezTo>
                    <a:pt x="231914" y="273302"/>
                    <a:pt x="233202" y="280989"/>
                    <a:pt x="238739" y="284937"/>
                  </a:cubicBezTo>
                  <a:cubicBezTo>
                    <a:pt x="261867" y="301422"/>
                    <a:pt x="287102" y="318353"/>
                    <a:pt x="313740" y="335262"/>
                  </a:cubicBezTo>
                  <a:cubicBezTo>
                    <a:pt x="314913" y="336009"/>
                    <a:pt x="316205" y="336551"/>
                    <a:pt x="317560" y="336866"/>
                  </a:cubicBezTo>
                  <a:close/>
                  <a:moveTo>
                    <a:pt x="172031" y="232375"/>
                  </a:moveTo>
                  <a:cubicBezTo>
                    <a:pt x="176566" y="233429"/>
                    <a:pt x="181308" y="231838"/>
                    <a:pt x="184287" y="228261"/>
                  </a:cubicBezTo>
                  <a:cubicBezTo>
                    <a:pt x="188640" y="223039"/>
                    <a:pt x="187933" y="215278"/>
                    <a:pt x="182709" y="210926"/>
                  </a:cubicBezTo>
                  <a:cubicBezTo>
                    <a:pt x="182708" y="210925"/>
                    <a:pt x="182707" y="210925"/>
                    <a:pt x="182706" y="210924"/>
                  </a:cubicBezTo>
                  <a:cubicBezTo>
                    <a:pt x="160074" y="192211"/>
                    <a:pt x="138484" y="172273"/>
                    <a:pt x="118034" y="151199"/>
                  </a:cubicBezTo>
                  <a:cubicBezTo>
                    <a:pt x="113320" y="146299"/>
                    <a:pt x="105523" y="146147"/>
                    <a:pt x="100621" y="150860"/>
                  </a:cubicBezTo>
                  <a:cubicBezTo>
                    <a:pt x="100621" y="150860"/>
                    <a:pt x="100621" y="150860"/>
                    <a:pt x="100621" y="150860"/>
                  </a:cubicBezTo>
                  <a:cubicBezTo>
                    <a:pt x="95719" y="155573"/>
                    <a:pt x="95566" y="163365"/>
                    <a:pt x="100280" y="168265"/>
                  </a:cubicBezTo>
                  <a:cubicBezTo>
                    <a:pt x="121359" y="189992"/>
                    <a:pt x="143613" y="210548"/>
                    <a:pt x="166942" y="229841"/>
                  </a:cubicBezTo>
                  <a:cubicBezTo>
                    <a:pt x="168417" y="231073"/>
                    <a:pt x="170160" y="231941"/>
                    <a:pt x="172031" y="232375"/>
                  </a:cubicBezTo>
                  <a:close/>
                  <a:moveTo>
                    <a:pt x="49909" y="102964"/>
                  </a:moveTo>
                  <a:cubicBezTo>
                    <a:pt x="53251" y="103743"/>
                    <a:pt x="56766" y="103089"/>
                    <a:pt x="59603" y="101162"/>
                  </a:cubicBezTo>
                  <a:cubicBezTo>
                    <a:pt x="65234" y="97347"/>
                    <a:pt x="66704" y="89693"/>
                    <a:pt x="62889" y="84065"/>
                  </a:cubicBezTo>
                  <a:cubicBezTo>
                    <a:pt x="46721" y="60693"/>
                    <a:pt x="33718" y="35285"/>
                    <a:pt x="24217" y="8504"/>
                  </a:cubicBezTo>
                  <a:cubicBezTo>
                    <a:pt x="22012" y="2074"/>
                    <a:pt x="15008" y="-1352"/>
                    <a:pt x="8575" y="853"/>
                  </a:cubicBezTo>
                  <a:cubicBezTo>
                    <a:pt x="8574" y="853"/>
                    <a:pt x="8573" y="853"/>
                    <a:pt x="8572" y="854"/>
                  </a:cubicBezTo>
                  <a:cubicBezTo>
                    <a:pt x="2139" y="3059"/>
                    <a:pt x="-1288" y="10059"/>
                    <a:pt x="918" y="16489"/>
                  </a:cubicBezTo>
                  <a:cubicBezTo>
                    <a:pt x="918" y="16490"/>
                    <a:pt x="919" y="16491"/>
                    <a:pt x="919" y="16491"/>
                  </a:cubicBezTo>
                  <a:cubicBezTo>
                    <a:pt x="11126" y="45335"/>
                    <a:pt x="25107" y="72702"/>
                    <a:pt x="42498" y="97879"/>
                  </a:cubicBezTo>
                  <a:cubicBezTo>
                    <a:pt x="44237" y="100449"/>
                    <a:pt x="46885" y="102266"/>
                    <a:pt x="49909" y="102964"/>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4" name="Google Shape;684;p39"/>
            <p:cNvSpPr/>
            <p:nvPr/>
          </p:nvSpPr>
          <p:spPr>
            <a:xfrm>
              <a:off x="2928576" y="0"/>
              <a:ext cx="30338" cy="68295"/>
            </a:xfrm>
            <a:custGeom>
              <a:avLst/>
              <a:gdLst/>
              <a:ahLst/>
              <a:cxnLst/>
              <a:rect l="l" t="t" r="r" b="b"/>
              <a:pathLst>
                <a:path w="30338" h="68295" extrusionOk="0">
                  <a:moveTo>
                    <a:pt x="9769" y="68161"/>
                  </a:moveTo>
                  <a:cubicBezTo>
                    <a:pt x="10541" y="68339"/>
                    <a:pt x="11328" y="68443"/>
                    <a:pt x="12119" y="68472"/>
                  </a:cubicBezTo>
                  <a:cubicBezTo>
                    <a:pt x="18916" y="68718"/>
                    <a:pt x="24626" y="63411"/>
                    <a:pt x="24874" y="56616"/>
                  </a:cubicBezTo>
                  <a:cubicBezTo>
                    <a:pt x="25401" y="42673"/>
                    <a:pt x="27214" y="28808"/>
                    <a:pt x="30292" y="15198"/>
                  </a:cubicBezTo>
                  <a:cubicBezTo>
                    <a:pt x="31765" y="8568"/>
                    <a:pt x="27603" y="1994"/>
                    <a:pt x="20978" y="486"/>
                  </a:cubicBezTo>
                  <a:cubicBezTo>
                    <a:pt x="14342" y="-1005"/>
                    <a:pt x="7753" y="3163"/>
                    <a:pt x="6260" y="9796"/>
                  </a:cubicBezTo>
                  <a:cubicBezTo>
                    <a:pt x="2850" y="24888"/>
                    <a:pt x="841" y="40262"/>
                    <a:pt x="257" y="55723"/>
                  </a:cubicBezTo>
                  <a:cubicBezTo>
                    <a:pt x="44" y="61609"/>
                    <a:pt x="4031" y="66822"/>
                    <a:pt x="9769" y="68161"/>
                  </a:cubicBez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685" name="Google Shape;685;p39"/>
            <p:cNvSpPr/>
            <p:nvPr/>
          </p:nvSpPr>
          <p:spPr>
            <a:xfrm>
              <a:off x="5764137" y="2107604"/>
              <a:ext cx="151800" cy="137428"/>
            </a:xfrm>
            <a:custGeom>
              <a:avLst/>
              <a:gdLst/>
              <a:ahLst/>
              <a:cxnLst/>
              <a:rect l="l" t="t" r="r" b="b"/>
              <a:pathLst>
                <a:path w="151800" h="137428" extrusionOk="0">
                  <a:moveTo>
                    <a:pt x="0" y="0"/>
                  </a:moveTo>
                  <a:lnTo>
                    <a:pt x="65429" y="137429"/>
                  </a:lnTo>
                  <a:lnTo>
                    <a:pt x="151800" y="12080"/>
                  </a:lnTo>
                  <a:lnTo>
                    <a:pt x="0" y="0"/>
                  </a:lnTo>
                  <a:close/>
                </a:path>
              </a:pathLst>
            </a:custGeom>
            <a:solidFill>
              <a:schemeClr val="accen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
        <p:nvSpPr>
          <p:cNvPr id="3" name="Oval 2">
            <a:extLst>
              <a:ext uri="{FF2B5EF4-FFF2-40B4-BE49-F238E27FC236}">
                <a16:creationId xmlns:a16="http://schemas.microsoft.com/office/drawing/2014/main" id="{8194971D-919B-1ADA-1F61-A6037E442EA8}"/>
              </a:ext>
            </a:extLst>
          </p:cNvPr>
          <p:cNvSpPr/>
          <p:nvPr/>
        </p:nvSpPr>
        <p:spPr>
          <a:xfrm>
            <a:off x="6162209" y="3690650"/>
            <a:ext cx="268464" cy="297455"/>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oogle Shape;1766;p53">
            <a:extLst>
              <a:ext uri="{FF2B5EF4-FFF2-40B4-BE49-F238E27FC236}">
                <a16:creationId xmlns:a16="http://schemas.microsoft.com/office/drawing/2014/main" id="{1FD6FDB7-C75B-2141-A084-B0FCF3DDCBBE}"/>
              </a:ext>
            </a:extLst>
          </p:cNvPr>
          <p:cNvGrpSpPr/>
          <p:nvPr/>
        </p:nvGrpSpPr>
        <p:grpSpPr>
          <a:xfrm>
            <a:off x="3483184" y="986496"/>
            <a:ext cx="5578753" cy="3913750"/>
            <a:chOff x="331763" y="414153"/>
            <a:chExt cx="6903246" cy="5019697"/>
          </a:xfrm>
        </p:grpSpPr>
        <p:sp>
          <p:nvSpPr>
            <p:cNvPr id="15" name="Google Shape;1767;p53">
              <a:extLst>
                <a:ext uri="{FF2B5EF4-FFF2-40B4-BE49-F238E27FC236}">
                  <a16:creationId xmlns:a16="http://schemas.microsoft.com/office/drawing/2014/main" id="{C00094BC-E22A-AD49-86A2-A50773413005}"/>
                </a:ext>
              </a:extLst>
            </p:cNvPr>
            <p:cNvSpPr/>
            <p:nvPr/>
          </p:nvSpPr>
          <p:spPr>
            <a:xfrm>
              <a:off x="2953125" y="4725150"/>
              <a:ext cx="1660725" cy="708700"/>
            </a:xfrm>
            <a:custGeom>
              <a:avLst/>
              <a:gdLst/>
              <a:ahLst/>
              <a:cxnLst/>
              <a:rect l="l" t="t" r="r" b="b"/>
              <a:pathLst>
                <a:path w="66429" h="28348" extrusionOk="0">
                  <a:moveTo>
                    <a:pt x="6889" y="1"/>
                  </a:moveTo>
                  <a:lnTo>
                    <a:pt x="1" y="28347"/>
                  </a:lnTo>
                  <a:lnTo>
                    <a:pt x="66429" y="28347"/>
                  </a:lnTo>
                  <a:lnTo>
                    <a:pt x="59475" y="1"/>
                  </a:lnTo>
                  <a:lnTo>
                    <a:pt x="33182" y="464"/>
                  </a:lnTo>
                  <a:lnTo>
                    <a:pt x="6889" y="1"/>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16" name="Google Shape;1768;p53">
              <a:extLst>
                <a:ext uri="{FF2B5EF4-FFF2-40B4-BE49-F238E27FC236}">
                  <a16:creationId xmlns:a16="http://schemas.microsoft.com/office/drawing/2014/main" id="{F828BA13-91C3-7448-847A-E7B17B1FF1BB}"/>
                </a:ext>
              </a:extLst>
            </p:cNvPr>
            <p:cNvSpPr/>
            <p:nvPr/>
          </p:nvSpPr>
          <p:spPr>
            <a:xfrm>
              <a:off x="331763" y="414153"/>
              <a:ext cx="6903246" cy="4353879"/>
            </a:xfrm>
            <a:custGeom>
              <a:avLst/>
              <a:gdLst/>
              <a:ahLst/>
              <a:cxnLst/>
              <a:rect l="l" t="t" r="r" b="b"/>
              <a:pathLst>
                <a:path w="248162" h="181204" extrusionOk="0">
                  <a:moveTo>
                    <a:pt x="4636" y="0"/>
                  </a:moveTo>
                  <a:cubicBezTo>
                    <a:pt x="2053" y="0"/>
                    <a:pt x="0" y="2053"/>
                    <a:pt x="0" y="4636"/>
                  </a:cubicBezTo>
                  <a:lnTo>
                    <a:pt x="0" y="176634"/>
                  </a:lnTo>
                  <a:cubicBezTo>
                    <a:pt x="0" y="179151"/>
                    <a:pt x="2053" y="181204"/>
                    <a:pt x="4636" y="181204"/>
                  </a:cubicBezTo>
                  <a:lnTo>
                    <a:pt x="243526" y="181204"/>
                  </a:lnTo>
                  <a:cubicBezTo>
                    <a:pt x="246109" y="181204"/>
                    <a:pt x="248162" y="179151"/>
                    <a:pt x="248162" y="176634"/>
                  </a:cubicBezTo>
                  <a:lnTo>
                    <a:pt x="248162" y="4636"/>
                  </a:lnTo>
                  <a:cubicBezTo>
                    <a:pt x="248162" y="2053"/>
                    <a:pt x="246109" y="0"/>
                    <a:pt x="243526" y="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17" name="Google Shape;1769;p53">
              <a:extLst>
                <a:ext uri="{FF2B5EF4-FFF2-40B4-BE49-F238E27FC236}">
                  <a16:creationId xmlns:a16="http://schemas.microsoft.com/office/drawing/2014/main" id="{AC07A7C7-4016-A64B-859C-2BD2410D0A0C}"/>
                </a:ext>
              </a:extLst>
            </p:cNvPr>
            <p:cNvSpPr/>
            <p:nvPr/>
          </p:nvSpPr>
          <p:spPr>
            <a:xfrm>
              <a:off x="547300" y="600323"/>
              <a:ext cx="6472159" cy="3981525"/>
            </a:xfrm>
            <a:custGeom>
              <a:avLst/>
              <a:gdLst/>
              <a:ahLst/>
              <a:cxnLst/>
              <a:rect l="l" t="t" r="r" b="b"/>
              <a:pathLst>
                <a:path w="232665" h="165707" extrusionOk="0">
                  <a:moveTo>
                    <a:pt x="1" y="1"/>
                  </a:moveTo>
                  <a:lnTo>
                    <a:pt x="1" y="24307"/>
                  </a:lnTo>
                  <a:lnTo>
                    <a:pt x="1" y="165707"/>
                  </a:lnTo>
                  <a:lnTo>
                    <a:pt x="232665" y="165707"/>
                  </a:lnTo>
                  <a:lnTo>
                    <a:pt x="232665" y="121532"/>
                  </a:lnTo>
                  <a:lnTo>
                    <a:pt x="232665" y="1"/>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18" name="Google Shape;1770;p53">
              <a:extLst>
                <a:ext uri="{FF2B5EF4-FFF2-40B4-BE49-F238E27FC236}">
                  <a16:creationId xmlns:a16="http://schemas.microsoft.com/office/drawing/2014/main" id="{CFABDF38-CAC4-F941-B64E-B5DFAC708D7D}"/>
                </a:ext>
              </a:extLst>
            </p:cNvPr>
            <p:cNvSpPr/>
            <p:nvPr/>
          </p:nvSpPr>
          <p:spPr>
            <a:xfrm>
              <a:off x="2772650" y="5206975"/>
              <a:ext cx="2020025" cy="226875"/>
            </a:xfrm>
            <a:custGeom>
              <a:avLst/>
              <a:gdLst/>
              <a:ahLst/>
              <a:cxnLst/>
              <a:rect l="l" t="t" r="r" b="b"/>
              <a:pathLst>
                <a:path w="80801" h="9075" extrusionOk="0">
                  <a:moveTo>
                    <a:pt x="4571" y="1"/>
                  </a:moveTo>
                  <a:cubicBezTo>
                    <a:pt x="2054" y="1"/>
                    <a:pt x="1" y="2054"/>
                    <a:pt x="1" y="4570"/>
                  </a:cubicBezTo>
                  <a:cubicBezTo>
                    <a:pt x="1" y="7021"/>
                    <a:pt x="2054" y="9074"/>
                    <a:pt x="4571" y="9074"/>
                  </a:cubicBezTo>
                  <a:lnTo>
                    <a:pt x="76297" y="9074"/>
                  </a:lnTo>
                  <a:cubicBezTo>
                    <a:pt x="78814" y="9074"/>
                    <a:pt x="80801" y="7021"/>
                    <a:pt x="80801" y="4570"/>
                  </a:cubicBezTo>
                  <a:cubicBezTo>
                    <a:pt x="80801" y="2054"/>
                    <a:pt x="78814" y="1"/>
                    <a:pt x="76297"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grpSp>
      <p:pic>
        <p:nvPicPr>
          <p:cNvPr id="21" name="Picture 20">
            <a:extLst>
              <a:ext uri="{FF2B5EF4-FFF2-40B4-BE49-F238E27FC236}">
                <a16:creationId xmlns:a16="http://schemas.microsoft.com/office/drawing/2014/main" id="{BE0F54C3-8846-481D-94AF-848B3528F91A}"/>
              </a:ext>
            </a:extLst>
          </p:cNvPr>
          <p:cNvPicPr>
            <a:picLocks noChangeAspect="1"/>
          </p:cNvPicPr>
          <p:nvPr/>
        </p:nvPicPr>
        <p:blipFill>
          <a:blip r:embed="rId3"/>
          <a:stretch>
            <a:fillRect/>
          </a:stretch>
        </p:blipFill>
        <p:spPr>
          <a:xfrm>
            <a:off x="3548787" y="1034296"/>
            <a:ext cx="5467834" cy="3292019"/>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20865" y="1034181"/>
            <a:ext cx="3292134" cy="3292134"/>
          </a:xfrm>
          <a:prstGeom prst="rect">
            <a:avLst/>
          </a:prstGeom>
        </p:spPr>
      </p:pic>
      <p:sp>
        <p:nvSpPr>
          <p:cNvPr id="20" name="Freeform 7"/>
          <p:cNvSpPr/>
          <p:nvPr/>
        </p:nvSpPr>
        <p:spPr>
          <a:xfrm>
            <a:off x="304949" y="2934087"/>
            <a:ext cx="1298345" cy="1301871"/>
          </a:xfrm>
          <a:custGeom>
            <a:avLst/>
            <a:gdLst/>
            <a:ahLst/>
            <a:cxnLst/>
            <a:rect l="l" t="t" r="r" b="b"/>
            <a:pathLst>
              <a:path w="3592440" h="4500004">
                <a:moveTo>
                  <a:pt x="0" y="0"/>
                </a:moveTo>
                <a:lnTo>
                  <a:pt x="3592440" y="0"/>
                </a:lnTo>
                <a:lnTo>
                  <a:pt x="3592440" y="4500004"/>
                </a:lnTo>
                <a:lnTo>
                  <a:pt x="0" y="4500004"/>
                </a:lnTo>
                <a:lnTo>
                  <a:pt x="0" y="0"/>
                </a:lnTo>
                <a:close/>
              </a:path>
            </a:pathLst>
          </a:custGeom>
          <a:blipFill>
            <a:blip r:embed="rId5"/>
            <a:stretch>
              <a:fillRect b="-110"/>
            </a:stretch>
          </a:blipFill>
        </p:spPr>
      </p:sp>
      <p:sp>
        <p:nvSpPr>
          <p:cNvPr id="22" name="Freeform 8"/>
          <p:cNvSpPr/>
          <p:nvPr/>
        </p:nvSpPr>
        <p:spPr>
          <a:xfrm>
            <a:off x="1657513" y="2933643"/>
            <a:ext cx="1308947" cy="1302315"/>
          </a:xfrm>
          <a:custGeom>
            <a:avLst/>
            <a:gdLst/>
            <a:ahLst/>
            <a:cxnLst/>
            <a:rect l="l" t="t" r="r" b="b"/>
            <a:pathLst>
              <a:path w="3619638" h="4440588">
                <a:moveTo>
                  <a:pt x="0" y="0"/>
                </a:moveTo>
                <a:lnTo>
                  <a:pt x="3619638" y="0"/>
                </a:lnTo>
                <a:lnTo>
                  <a:pt x="3619638" y="4440588"/>
                </a:lnTo>
                <a:lnTo>
                  <a:pt x="0" y="4440588"/>
                </a:lnTo>
                <a:lnTo>
                  <a:pt x="0" y="0"/>
                </a:lnTo>
                <a:close/>
              </a:path>
            </a:pathLst>
          </a:custGeom>
          <a:blipFill>
            <a:blip r:embed="rId6"/>
            <a:stretch>
              <a:fillRect b="-273"/>
            </a:stretch>
          </a:blipFill>
        </p:spPr>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68C38E4-E5EB-919B-2558-35E54542C8D0}"/>
              </a:ext>
            </a:extLst>
          </p:cNvPr>
          <p:cNvPicPr>
            <a:picLocks noChangeAspect="1"/>
          </p:cNvPicPr>
          <p:nvPr/>
        </p:nvPicPr>
        <p:blipFill rotWithShape="1">
          <a:blip r:embed="rId2"/>
          <a:srcRect t="28117"/>
          <a:stretch/>
        </p:blipFill>
        <p:spPr>
          <a:xfrm>
            <a:off x="4891860" y="1446178"/>
            <a:ext cx="3615649" cy="3697321"/>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7704000" cy="572700"/>
          </a:xfrm>
        </p:spPr>
        <p:txBody>
          <a:bodyPr/>
          <a:lstStyle/>
          <a:p>
            <a:r>
              <a:rPr lang="vi-VN" dirty="0">
                <a:latin typeface="+mn-lt"/>
              </a:rPr>
              <a:t>Đăng nhập hệ thống</a:t>
            </a:r>
            <a:endParaRPr lang="en-US" dirty="0">
              <a:latin typeface="+mn-lt"/>
            </a:endParaRPr>
          </a:p>
        </p:txBody>
      </p:sp>
      <p:sp>
        <p:nvSpPr>
          <p:cNvPr id="5" name="Text Placeholder 4">
            <a:extLst>
              <a:ext uri="{FF2B5EF4-FFF2-40B4-BE49-F238E27FC236}">
                <a16:creationId xmlns:a16="http://schemas.microsoft.com/office/drawing/2014/main" id="{E9EB5831-4E15-0776-AC56-BE3FADE0AA13}"/>
              </a:ext>
            </a:extLst>
          </p:cNvPr>
          <p:cNvSpPr>
            <a:spLocks noGrp="1"/>
          </p:cNvSpPr>
          <p:nvPr>
            <p:ph type="body" idx="1"/>
          </p:nvPr>
        </p:nvSpPr>
        <p:spPr>
          <a:xfrm>
            <a:off x="0" y="967740"/>
            <a:ext cx="4891860" cy="4175759"/>
          </a:xfrm>
        </p:spPr>
        <p:txBody>
          <a:bodyPr/>
          <a:lstStyle/>
          <a:p>
            <a:r>
              <a:rPr lang="vi-VN" dirty="0">
                <a:latin typeface="+mn-lt"/>
              </a:rPr>
              <a:t>Bước 1: Mở trình duyệt web (khuyến khích sử dụng</a:t>
            </a:r>
            <a:r>
              <a:rPr lang="en-US" dirty="0">
                <a:latin typeface="+mn-lt"/>
              </a:rPr>
              <a:t> </a:t>
            </a:r>
            <a:r>
              <a:rPr lang="vi-VN" dirty="0">
                <a:latin typeface="+mn-lt"/>
              </a:rPr>
              <a:t>Chrome)</a:t>
            </a:r>
          </a:p>
          <a:p>
            <a:r>
              <a:rPr lang="vi-VN" dirty="0">
                <a:latin typeface="+mn-lt"/>
              </a:rPr>
              <a:t>Bước 2: Người dùng gõ địa chỉ </a:t>
            </a:r>
            <a:r>
              <a:rPr lang="en-US" dirty="0">
                <a:latin typeface="+mn-lt"/>
              </a:rPr>
              <a:t>    </a:t>
            </a:r>
            <a:r>
              <a:rPr lang="en-US" sz="1200" dirty="0">
                <a:solidFill>
                  <a:srgbClr val="FF0000"/>
                </a:solidFill>
                <a:effectLst/>
                <a:latin typeface="+mn-lt"/>
                <a:ea typeface="Times New Roman" panose="02020603050405020304" pitchFamily="18" charset="0"/>
                <a:hlinkClick r:id="rId3">
                  <a:extLst>
                    <a:ext uri="{A12FA001-AC4F-418D-AE19-62706E023703}">
                      <ahyp:hlinkClr xmlns:ahyp="http://schemas.microsoft.com/office/drawing/2018/hyperlinkcolor" val="tx"/>
                    </a:ext>
                  </a:extLst>
                </a:hlinkClick>
              </a:rPr>
              <a:t>https://hrm.traphaco.vn:8082/</a:t>
            </a:r>
            <a:r>
              <a:rPr lang="en-US" sz="1200" dirty="0">
                <a:solidFill>
                  <a:srgbClr val="FF0000"/>
                </a:solidFill>
                <a:effectLst/>
                <a:latin typeface="+mn-lt"/>
                <a:ea typeface="Times New Roman" panose="02020603050405020304" pitchFamily="18" charset="0"/>
              </a:rPr>
              <a:t> </a:t>
            </a:r>
            <a:r>
              <a:rPr lang="vi-VN" dirty="0">
                <a:latin typeface="+mn-lt"/>
              </a:rPr>
              <a:t>vào ô đường dẫn </a:t>
            </a:r>
            <a:r>
              <a:rPr lang="vi-VN" dirty="0">
                <a:latin typeface="+mn-lt"/>
                <a:sym typeface="Wingdings" panose="05000000000000000000" pitchFamily="2" charset="2"/>
              </a:rPr>
              <a:t> Nhấn </a:t>
            </a:r>
            <a:r>
              <a:rPr lang="vi-VN" b="1" dirty="0">
                <a:latin typeface="+mn-lt"/>
                <a:sym typeface="Wingdings" panose="05000000000000000000" pitchFamily="2" charset="2"/>
              </a:rPr>
              <a:t>Enter</a:t>
            </a:r>
            <a:endParaRPr lang="vi-VN" b="1" dirty="0">
              <a:latin typeface="+mn-lt"/>
            </a:endParaRPr>
          </a:p>
          <a:p>
            <a:r>
              <a:rPr lang="vi-VN" dirty="0">
                <a:latin typeface="+mn-lt"/>
              </a:rPr>
              <a:t>Bước 3: Người dùng nhập các thông tin </a:t>
            </a:r>
            <a:r>
              <a:rPr lang="vi-VN" dirty="0">
                <a:solidFill>
                  <a:srgbClr val="FF0000"/>
                </a:solidFill>
                <a:latin typeface="+mn-lt"/>
              </a:rPr>
              <a:t>được cung cấp </a:t>
            </a:r>
            <a:r>
              <a:rPr lang="vi-VN" dirty="0">
                <a:latin typeface="+mn-lt"/>
              </a:rPr>
              <a:t>như hình mô tả </a:t>
            </a:r>
            <a:r>
              <a:rPr lang="vi-VN" dirty="0">
                <a:latin typeface="+mn-lt"/>
                <a:sym typeface="Wingdings" panose="05000000000000000000" pitchFamily="2" charset="2"/>
              </a:rPr>
              <a:t> Nhấn </a:t>
            </a:r>
            <a:r>
              <a:rPr lang="vi-VN" b="1" dirty="0">
                <a:latin typeface="+mn-lt"/>
                <a:sym typeface="Wingdings" panose="05000000000000000000" pitchFamily="2" charset="2"/>
              </a:rPr>
              <a:t>Enter</a:t>
            </a:r>
            <a:endParaRPr lang="vi-VN" b="1" dirty="0">
              <a:latin typeface="+mn-lt"/>
            </a:endParaRPr>
          </a:p>
        </p:txBody>
      </p:sp>
      <p:sp>
        <p:nvSpPr>
          <p:cNvPr id="10" name="Callout: Line 9">
            <a:extLst>
              <a:ext uri="{FF2B5EF4-FFF2-40B4-BE49-F238E27FC236}">
                <a16:creationId xmlns:a16="http://schemas.microsoft.com/office/drawing/2014/main" id="{8617E131-B19D-5D51-73A4-10A9A148E7C1}"/>
              </a:ext>
            </a:extLst>
          </p:cNvPr>
          <p:cNvSpPr/>
          <p:nvPr/>
        </p:nvSpPr>
        <p:spPr>
          <a:xfrm>
            <a:off x="2952000" y="2375017"/>
            <a:ext cx="1800000" cy="720000"/>
          </a:xfrm>
          <a:prstGeom prst="borderCallout1">
            <a:avLst>
              <a:gd name="adj1" fmla="val 50148"/>
              <a:gd name="adj2" fmla="val 100746"/>
              <a:gd name="adj3" fmla="val 98389"/>
              <a:gd name="adj4" fmla="val 13368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1200" dirty="0"/>
              <a:t>Tên đăng nhập: </a:t>
            </a:r>
            <a:r>
              <a:rPr lang="vi-VN" sz="1200" dirty="0">
                <a:effectLst/>
                <a:ea typeface="Times New Roman" panose="02020603050405020304" pitchFamily="18" charset="0"/>
              </a:rPr>
              <a:t>admin hệ thống cung cấp</a:t>
            </a:r>
            <a:endParaRPr lang="en-US" sz="1200" dirty="0"/>
          </a:p>
        </p:txBody>
      </p:sp>
      <p:sp>
        <p:nvSpPr>
          <p:cNvPr id="11" name="Callout: Line 10">
            <a:extLst>
              <a:ext uri="{FF2B5EF4-FFF2-40B4-BE49-F238E27FC236}">
                <a16:creationId xmlns:a16="http://schemas.microsoft.com/office/drawing/2014/main" id="{F1375DD8-BE12-4581-E4B3-7FF040158874}"/>
              </a:ext>
            </a:extLst>
          </p:cNvPr>
          <p:cNvSpPr/>
          <p:nvPr/>
        </p:nvSpPr>
        <p:spPr>
          <a:xfrm>
            <a:off x="1484550" y="3399258"/>
            <a:ext cx="3337380" cy="720000"/>
          </a:xfrm>
          <a:prstGeom prst="borderCallout1">
            <a:avLst>
              <a:gd name="adj1" fmla="val 49583"/>
              <a:gd name="adj2" fmla="val 99938"/>
              <a:gd name="adj3" fmla="val 25646"/>
              <a:gd name="adj4" fmla="val 11815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vi-VN" sz="1200" dirty="0"/>
              <a:t>Mật khẩu</a:t>
            </a:r>
            <a:r>
              <a:rPr lang="vi-VN" sz="1200" b="1" dirty="0">
                <a:effectLst/>
                <a:ea typeface="Times New Roman" panose="02020603050405020304" pitchFamily="18" charset="0"/>
              </a:rPr>
              <a:t>:</a:t>
            </a:r>
            <a:r>
              <a:rPr lang="vi-VN" sz="1200" dirty="0">
                <a:effectLst/>
                <a:ea typeface="Times New Roman" panose="02020603050405020304" pitchFamily="18" charset="0"/>
              </a:rPr>
              <a:t> admin hệ thống cung cấp, sau khi đăng nhập thành công, nhân sự chủ động thay đổi mật khẩu</a:t>
            </a:r>
            <a:endParaRPr lang="en-US" sz="1200" dirty="0"/>
          </a:p>
        </p:txBody>
      </p:sp>
    </p:spTree>
    <p:extLst>
      <p:ext uri="{BB962C8B-B14F-4D97-AF65-F5344CB8AC3E}">
        <p14:creationId xmlns:p14="http://schemas.microsoft.com/office/powerpoint/2010/main" val="21667483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8D87FE0F-603B-E8B1-B304-13D8E91A03BC}"/>
              </a:ext>
            </a:extLst>
          </p:cNvPr>
          <p:cNvPicPr>
            <a:picLocks noChangeAspect="1"/>
          </p:cNvPicPr>
          <p:nvPr/>
        </p:nvPicPr>
        <p:blipFill rotWithShape="1">
          <a:blip r:embed="rId2"/>
          <a:srcRect t="10141"/>
          <a:stretch/>
        </p:blipFill>
        <p:spPr>
          <a:xfrm>
            <a:off x="587363" y="1543455"/>
            <a:ext cx="8015185" cy="2495752"/>
          </a:xfrm>
          <a:prstGeom prst="rect">
            <a:avLst/>
          </a:prstGeom>
        </p:spPr>
      </p:pic>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7704000" cy="572700"/>
          </a:xfrm>
        </p:spPr>
        <p:txBody>
          <a:bodyPr/>
          <a:lstStyle/>
          <a:p>
            <a:r>
              <a:rPr lang="vi-VN" dirty="0">
                <a:latin typeface="+mn-lt"/>
              </a:rPr>
              <a:t>Chuẩn giao diện</a:t>
            </a:r>
            <a:endParaRPr lang="en-US" dirty="0">
              <a:latin typeface="+mn-lt"/>
            </a:endParaRPr>
          </a:p>
        </p:txBody>
      </p:sp>
      <p:sp>
        <p:nvSpPr>
          <p:cNvPr id="14" name="Callout: Line 13">
            <a:extLst>
              <a:ext uri="{FF2B5EF4-FFF2-40B4-BE49-F238E27FC236}">
                <a16:creationId xmlns:a16="http://schemas.microsoft.com/office/drawing/2014/main" id="{4F9C9E0A-B46C-8F12-7B3B-52581FF0D572}"/>
              </a:ext>
            </a:extLst>
          </p:cNvPr>
          <p:cNvSpPr/>
          <p:nvPr/>
        </p:nvSpPr>
        <p:spPr>
          <a:xfrm>
            <a:off x="4128780" y="550877"/>
            <a:ext cx="2880000" cy="540000"/>
          </a:xfrm>
          <a:prstGeom prst="borderCallout1">
            <a:avLst>
              <a:gd name="adj1" fmla="val 49794"/>
              <a:gd name="adj2" fmla="val 1"/>
              <a:gd name="adj3" fmla="val 116028"/>
              <a:gd name="adj4" fmla="val -2298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vi-VN" sz="1200" dirty="0"/>
              <a:t>Vùng module: Hiện thị các module được phân quyền sử dụng</a:t>
            </a:r>
            <a:endParaRPr lang="en-US" sz="1200" dirty="0"/>
          </a:p>
        </p:txBody>
      </p:sp>
      <p:sp>
        <p:nvSpPr>
          <p:cNvPr id="15" name="Callout: Line 14">
            <a:extLst>
              <a:ext uri="{FF2B5EF4-FFF2-40B4-BE49-F238E27FC236}">
                <a16:creationId xmlns:a16="http://schemas.microsoft.com/office/drawing/2014/main" id="{05D39321-A1C8-FD9A-7D96-61893E92C840}"/>
              </a:ext>
            </a:extLst>
          </p:cNvPr>
          <p:cNvSpPr/>
          <p:nvPr/>
        </p:nvSpPr>
        <p:spPr>
          <a:xfrm>
            <a:off x="7467600" y="1386840"/>
            <a:ext cx="1620000" cy="720000"/>
          </a:xfrm>
          <a:prstGeom prst="borderCallout1">
            <a:avLst>
              <a:gd name="adj1" fmla="val 49442"/>
              <a:gd name="adj2" fmla="val 134"/>
              <a:gd name="adj3" fmla="val 113616"/>
              <a:gd name="adj4" fmla="val -276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vi-VN" sz="1200" dirty="0"/>
              <a:t>Vùng điều kiện tìm kiếm dữ liệu</a:t>
            </a:r>
            <a:endParaRPr lang="en-US" sz="1200" dirty="0"/>
          </a:p>
        </p:txBody>
      </p:sp>
      <p:sp>
        <p:nvSpPr>
          <p:cNvPr id="16" name="Callout: Line 15">
            <a:extLst>
              <a:ext uri="{FF2B5EF4-FFF2-40B4-BE49-F238E27FC236}">
                <a16:creationId xmlns:a16="http://schemas.microsoft.com/office/drawing/2014/main" id="{463D0A7E-E85A-39D7-5390-F8A76C7CBA40}"/>
              </a:ext>
            </a:extLst>
          </p:cNvPr>
          <p:cNvSpPr/>
          <p:nvPr/>
        </p:nvSpPr>
        <p:spPr>
          <a:xfrm>
            <a:off x="5315" y="2924059"/>
            <a:ext cx="720000" cy="900000"/>
          </a:xfrm>
          <a:prstGeom prst="borderCallout1">
            <a:avLst>
              <a:gd name="adj1" fmla="val 49654"/>
              <a:gd name="adj2" fmla="val 100146"/>
              <a:gd name="adj3" fmla="val -26410"/>
              <a:gd name="adj4" fmla="val 13182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vi-VN" sz="1200" dirty="0"/>
              <a:t>Vùng button chức năng</a:t>
            </a:r>
            <a:endParaRPr lang="en-US" sz="1200" dirty="0"/>
          </a:p>
        </p:txBody>
      </p:sp>
      <p:sp>
        <p:nvSpPr>
          <p:cNvPr id="17" name="Callout: Line 16">
            <a:extLst>
              <a:ext uri="{FF2B5EF4-FFF2-40B4-BE49-F238E27FC236}">
                <a16:creationId xmlns:a16="http://schemas.microsoft.com/office/drawing/2014/main" id="{15BBA89A-0ABA-2DCC-88FE-1895D286D4CC}"/>
              </a:ext>
            </a:extLst>
          </p:cNvPr>
          <p:cNvSpPr/>
          <p:nvPr/>
        </p:nvSpPr>
        <p:spPr>
          <a:xfrm>
            <a:off x="7647600" y="3166400"/>
            <a:ext cx="1440000" cy="720000"/>
          </a:xfrm>
          <a:prstGeom prst="borderCallout1">
            <a:avLst>
              <a:gd name="adj1" fmla="val 49971"/>
              <a:gd name="adj2" fmla="val 134"/>
              <a:gd name="adj3" fmla="val 42866"/>
              <a:gd name="adj4" fmla="val -4791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vi-VN" sz="1200" dirty="0"/>
              <a:t>Vùng dữ liệu hiển thị</a:t>
            </a:r>
            <a:endParaRPr lang="en-US" sz="1200" dirty="0"/>
          </a:p>
        </p:txBody>
      </p:sp>
      <p:sp>
        <p:nvSpPr>
          <p:cNvPr id="19" name="Right Brace 18">
            <a:extLst>
              <a:ext uri="{FF2B5EF4-FFF2-40B4-BE49-F238E27FC236}">
                <a16:creationId xmlns:a16="http://schemas.microsoft.com/office/drawing/2014/main" id="{6E13224D-EBD6-80DE-C16B-1D4BF1E518ED}"/>
              </a:ext>
            </a:extLst>
          </p:cNvPr>
          <p:cNvSpPr/>
          <p:nvPr/>
        </p:nvSpPr>
        <p:spPr>
          <a:xfrm>
            <a:off x="6744918" y="2888059"/>
            <a:ext cx="180000" cy="11511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1" name="Right Brace 20">
            <a:extLst>
              <a:ext uri="{FF2B5EF4-FFF2-40B4-BE49-F238E27FC236}">
                <a16:creationId xmlns:a16="http://schemas.microsoft.com/office/drawing/2014/main" id="{4F22BC87-8255-E3C9-C3E5-3842E5ABC29E}"/>
              </a:ext>
            </a:extLst>
          </p:cNvPr>
          <p:cNvSpPr/>
          <p:nvPr/>
        </p:nvSpPr>
        <p:spPr>
          <a:xfrm>
            <a:off x="6744918" y="1920817"/>
            <a:ext cx="287772" cy="54219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3" name="Right Brace 22">
            <a:extLst>
              <a:ext uri="{FF2B5EF4-FFF2-40B4-BE49-F238E27FC236}">
                <a16:creationId xmlns:a16="http://schemas.microsoft.com/office/drawing/2014/main" id="{97345E85-2790-6E12-950C-F2EF08AB2095}"/>
              </a:ext>
            </a:extLst>
          </p:cNvPr>
          <p:cNvSpPr/>
          <p:nvPr/>
        </p:nvSpPr>
        <p:spPr>
          <a:xfrm rot="16200000">
            <a:off x="3284017" y="-1487708"/>
            <a:ext cx="389651" cy="578295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24" name="Rectangle: Rounded Corners 23">
            <a:extLst>
              <a:ext uri="{FF2B5EF4-FFF2-40B4-BE49-F238E27FC236}">
                <a16:creationId xmlns:a16="http://schemas.microsoft.com/office/drawing/2014/main" id="{7BF97077-3D26-0686-9DC3-562AFEDF1D7E}"/>
              </a:ext>
            </a:extLst>
          </p:cNvPr>
          <p:cNvSpPr/>
          <p:nvPr/>
        </p:nvSpPr>
        <p:spPr>
          <a:xfrm>
            <a:off x="633276" y="2480411"/>
            <a:ext cx="7969272" cy="228501"/>
          </a:xfrm>
          <a:prstGeom prst="round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720316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7704000" cy="572700"/>
          </a:xfrm>
        </p:spPr>
        <p:txBody>
          <a:bodyPr/>
          <a:lstStyle/>
          <a:p>
            <a:r>
              <a:rPr lang="vi-VN" dirty="0">
                <a:latin typeface="+mn-lt"/>
              </a:rPr>
              <a:t>Chuẩn button</a:t>
            </a:r>
            <a:endParaRPr lang="en-US" dirty="0">
              <a:latin typeface="+mn-lt"/>
            </a:endParaRPr>
          </a:p>
        </p:txBody>
      </p:sp>
      <p:grpSp>
        <p:nvGrpSpPr>
          <p:cNvPr id="2" name="Google Shape;523;g1344ae64f87_0_99">
            <a:extLst>
              <a:ext uri="{FF2B5EF4-FFF2-40B4-BE49-F238E27FC236}">
                <a16:creationId xmlns:a16="http://schemas.microsoft.com/office/drawing/2014/main" id="{5A4DB0DC-96F3-CEE7-A365-C7BCEA57386D}"/>
              </a:ext>
            </a:extLst>
          </p:cNvPr>
          <p:cNvGrpSpPr/>
          <p:nvPr/>
        </p:nvGrpSpPr>
        <p:grpSpPr>
          <a:xfrm>
            <a:off x="1230461" y="863339"/>
            <a:ext cx="6683078" cy="460764"/>
            <a:chOff x="2081287" y="352684"/>
            <a:chExt cx="9683173" cy="1165016"/>
          </a:xfrm>
        </p:grpSpPr>
        <p:grpSp>
          <p:nvGrpSpPr>
            <p:cNvPr id="3" name="Google Shape;524;g1344ae64f87_0_99">
              <a:extLst>
                <a:ext uri="{FF2B5EF4-FFF2-40B4-BE49-F238E27FC236}">
                  <a16:creationId xmlns:a16="http://schemas.microsoft.com/office/drawing/2014/main" id="{B65A31D4-BEA6-F76C-1CFC-7AE815B28571}"/>
                </a:ext>
              </a:extLst>
            </p:cNvPr>
            <p:cNvGrpSpPr/>
            <p:nvPr/>
          </p:nvGrpSpPr>
          <p:grpSpPr>
            <a:xfrm>
              <a:off x="2417524" y="486282"/>
              <a:ext cx="9346936" cy="1031418"/>
              <a:chOff x="2513012" y="3728934"/>
              <a:chExt cx="6705600" cy="753300"/>
            </a:xfrm>
          </p:grpSpPr>
          <p:sp>
            <p:nvSpPr>
              <p:cNvPr id="10" name="Google Shape;525;g1344ae64f87_0_99">
                <a:extLst>
                  <a:ext uri="{FF2B5EF4-FFF2-40B4-BE49-F238E27FC236}">
                    <a16:creationId xmlns:a16="http://schemas.microsoft.com/office/drawing/2014/main" id="{988A25BF-78EC-0C5D-680C-AB952E78BD3F}"/>
                  </a:ext>
                </a:extLst>
              </p:cNvPr>
              <p:cNvSpPr/>
              <p:nvPr/>
            </p:nvSpPr>
            <p:spPr>
              <a:xfrm>
                <a:off x="2513012" y="3728934"/>
                <a:ext cx="6705600" cy="753300"/>
              </a:xfrm>
              <a:prstGeom prst="roundRect">
                <a:avLst/>
              </a:prstGeom>
              <a:solidFill>
                <a:srgbClr val="FFFFF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100"/>
                  <a:buFont typeface="Arial"/>
                  <a:buNone/>
                </a:pPr>
                <a:endParaRPr sz="1100" b="0" i="0" u="none" strike="noStrike" cap="none" dirty="0">
                  <a:solidFill>
                    <a:srgbClr val="FFFFFF"/>
                  </a:solidFill>
                  <a:latin typeface="+mn-lt"/>
                  <a:ea typeface="Calibri"/>
                  <a:cs typeface="Calibri"/>
                  <a:sym typeface="Calibri"/>
                </a:endParaRPr>
              </a:p>
            </p:txBody>
          </p:sp>
          <p:sp>
            <p:nvSpPr>
              <p:cNvPr id="11" name="Google Shape;526;g1344ae64f87_0_99">
                <a:extLst>
                  <a:ext uri="{FF2B5EF4-FFF2-40B4-BE49-F238E27FC236}">
                    <a16:creationId xmlns:a16="http://schemas.microsoft.com/office/drawing/2014/main" id="{96C64916-CBF8-57CA-DE63-518905A84B2E}"/>
                  </a:ext>
                </a:extLst>
              </p:cNvPr>
              <p:cNvSpPr/>
              <p:nvPr/>
            </p:nvSpPr>
            <p:spPr>
              <a:xfrm>
                <a:off x="2551112" y="3769014"/>
                <a:ext cx="6629400" cy="673200"/>
              </a:xfrm>
              <a:prstGeom prst="roundRect">
                <a:avLst/>
              </a:prstGeom>
              <a:solidFill>
                <a:srgbClr val="FFFFF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100"/>
                  <a:buFont typeface="Arial"/>
                  <a:buNone/>
                </a:pPr>
                <a:endParaRPr sz="1100" b="0" i="0" u="none" strike="noStrike" cap="none" dirty="0">
                  <a:solidFill>
                    <a:srgbClr val="FFFFFF"/>
                  </a:solidFill>
                  <a:latin typeface="+mn-lt"/>
                  <a:ea typeface="Calibri"/>
                  <a:cs typeface="Calibri"/>
                  <a:sym typeface="Calibri"/>
                </a:endParaRPr>
              </a:p>
            </p:txBody>
          </p:sp>
          <p:sp>
            <p:nvSpPr>
              <p:cNvPr id="12" name="Google Shape;527;g1344ae64f87_0_99">
                <a:extLst>
                  <a:ext uri="{FF2B5EF4-FFF2-40B4-BE49-F238E27FC236}">
                    <a16:creationId xmlns:a16="http://schemas.microsoft.com/office/drawing/2014/main" id="{CCE021F8-3193-8D9E-49FB-7C026A54BDEE}"/>
                  </a:ext>
                </a:extLst>
              </p:cNvPr>
              <p:cNvSpPr/>
              <p:nvPr/>
            </p:nvSpPr>
            <p:spPr>
              <a:xfrm>
                <a:off x="2589212" y="3817819"/>
                <a:ext cx="6553200" cy="575700"/>
              </a:xfrm>
              <a:prstGeom prst="roundRect">
                <a:avLst/>
              </a:prstGeom>
              <a:solidFill>
                <a:srgbClr val="FFFFFF"/>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100"/>
                  <a:buFont typeface="Arial"/>
                  <a:buNone/>
                </a:pPr>
                <a:endParaRPr sz="1100" b="0" i="0" u="none" strike="noStrike" cap="none" dirty="0">
                  <a:solidFill>
                    <a:srgbClr val="FFFFFF"/>
                  </a:solidFill>
                  <a:latin typeface="+mn-lt"/>
                  <a:ea typeface="Calibri"/>
                  <a:cs typeface="Calibri"/>
                  <a:sym typeface="Calibri"/>
                </a:endParaRPr>
              </a:p>
            </p:txBody>
          </p:sp>
        </p:grpSp>
        <p:sp>
          <p:nvSpPr>
            <p:cNvPr id="5" name="Google Shape;528;g1344ae64f87_0_99">
              <a:extLst>
                <a:ext uri="{FF2B5EF4-FFF2-40B4-BE49-F238E27FC236}">
                  <a16:creationId xmlns:a16="http://schemas.microsoft.com/office/drawing/2014/main" id="{A0483AE4-93F8-AC58-A459-DC82F90858BD}"/>
                </a:ext>
              </a:extLst>
            </p:cNvPr>
            <p:cNvSpPr/>
            <p:nvPr/>
          </p:nvSpPr>
          <p:spPr>
            <a:xfrm>
              <a:off x="2081287" y="352684"/>
              <a:ext cx="9453300" cy="1043400"/>
            </a:xfrm>
            <a:prstGeom prst="roundRect">
              <a:avLst/>
            </a:prstGeom>
            <a:solidFill>
              <a:srgbClr val="4EB7A8"/>
            </a:solidFill>
            <a:ln>
              <a:noFill/>
            </a:ln>
          </p:spPr>
          <p:txBody>
            <a:bodyPr spcFirstLastPara="1" wrap="square" lIns="68575" tIns="34275" rIns="68575" bIns="34275" anchor="ctr" anchorCtr="0">
              <a:noAutofit/>
            </a:bodyPr>
            <a:lstStyle/>
            <a:p>
              <a:pPr marL="0" marR="0" lvl="0" indent="0" algn="ctr" rtl="0">
                <a:lnSpc>
                  <a:spcPct val="100000"/>
                </a:lnSpc>
                <a:spcBef>
                  <a:spcPts val="0"/>
                </a:spcBef>
                <a:spcAft>
                  <a:spcPts val="0"/>
                </a:spcAft>
                <a:buClr>
                  <a:srgbClr val="000000"/>
                </a:buClr>
                <a:buSzPts val="1100"/>
                <a:buFont typeface="Arial"/>
                <a:buNone/>
              </a:pPr>
              <a:endParaRPr sz="1100" b="0" i="0" u="none" strike="noStrike" cap="none" dirty="0">
                <a:solidFill>
                  <a:srgbClr val="FFFFFF"/>
                </a:solidFill>
                <a:latin typeface="+mn-lt"/>
                <a:ea typeface="Calibri"/>
                <a:cs typeface="Calibri"/>
                <a:sym typeface="Calibri"/>
              </a:endParaRPr>
            </a:p>
          </p:txBody>
        </p:sp>
        <p:sp>
          <p:nvSpPr>
            <p:cNvPr id="7" name="Google Shape;530;g1344ae64f87_0_99">
              <a:extLst>
                <a:ext uri="{FF2B5EF4-FFF2-40B4-BE49-F238E27FC236}">
                  <a16:creationId xmlns:a16="http://schemas.microsoft.com/office/drawing/2014/main" id="{BB838BF8-84C3-F83F-47CD-2B4E0E3441DB}"/>
                </a:ext>
              </a:extLst>
            </p:cNvPr>
            <p:cNvSpPr txBox="1"/>
            <p:nvPr/>
          </p:nvSpPr>
          <p:spPr>
            <a:xfrm>
              <a:off x="4413407" y="543182"/>
              <a:ext cx="1733699" cy="667178"/>
            </a:xfrm>
            <a:prstGeom prst="roundRect">
              <a:avLst/>
            </a:prstGeom>
            <a:noFill/>
            <a:ln>
              <a:noFill/>
            </a:ln>
          </p:spPr>
          <p:txBody>
            <a:bodyPr spcFirstLastPara="1" wrap="square" lIns="68575" tIns="34275" rIns="68575" bIns="34275" anchor="ctr"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100" b="0" i="0" u="none" strike="noStrike" cap="none" dirty="0">
                  <a:solidFill>
                    <a:schemeClr val="lt1"/>
                  </a:solidFill>
                  <a:latin typeface="+mn-lt"/>
                  <a:ea typeface="Calibri"/>
                  <a:cs typeface="Calibri"/>
                  <a:sym typeface="Calibri"/>
                </a:rPr>
                <a:t>Các button</a:t>
              </a:r>
              <a:endParaRPr sz="1100" b="0" i="0" u="none" strike="noStrike" cap="none" dirty="0">
                <a:solidFill>
                  <a:schemeClr val="lt1"/>
                </a:solidFill>
                <a:latin typeface="+mn-lt"/>
                <a:ea typeface="Calibri"/>
                <a:cs typeface="Calibri"/>
                <a:sym typeface="Calibri"/>
              </a:endParaRPr>
            </a:p>
          </p:txBody>
        </p:sp>
        <p:sp>
          <p:nvSpPr>
            <p:cNvPr id="8" name="Google Shape;531;g1344ae64f87_0_99">
              <a:extLst>
                <a:ext uri="{FF2B5EF4-FFF2-40B4-BE49-F238E27FC236}">
                  <a16:creationId xmlns:a16="http://schemas.microsoft.com/office/drawing/2014/main" id="{3A6C6776-9592-3990-8C5F-FF5849E5EAA6}"/>
                </a:ext>
              </a:extLst>
            </p:cNvPr>
            <p:cNvSpPr txBox="1"/>
            <p:nvPr/>
          </p:nvSpPr>
          <p:spPr>
            <a:xfrm>
              <a:off x="8781794" y="519764"/>
              <a:ext cx="2246402" cy="667178"/>
            </a:xfrm>
            <a:prstGeom prst="roundRect">
              <a:avLst/>
            </a:prstGeom>
            <a:noFill/>
            <a:ln>
              <a:noFill/>
            </a:ln>
          </p:spPr>
          <p:txBody>
            <a:bodyPr spcFirstLastPara="1" wrap="square" lIns="68575" tIns="34275" rIns="68575" bIns="34275" anchor="ctr"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100" b="0" i="0" u="none" strike="noStrike" cap="none" dirty="0">
                  <a:solidFill>
                    <a:schemeClr val="lt1"/>
                  </a:solidFill>
                  <a:latin typeface="+mn-lt"/>
                  <a:ea typeface="Calibri"/>
                  <a:cs typeface="Calibri"/>
                  <a:sym typeface="Calibri"/>
                </a:rPr>
                <a:t>Các thông báo</a:t>
              </a:r>
              <a:endParaRPr sz="1100" b="0" i="0" u="none" strike="noStrike" cap="none" dirty="0">
                <a:solidFill>
                  <a:schemeClr val="lt1"/>
                </a:solidFill>
                <a:latin typeface="+mn-lt"/>
                <a:ea typeface="Calibri"/>
                <a:cs typeface="Calibri"/>
                <a:sym typeface="Calibri"/>
              </a:endParaRPr>
            </a:p>
          </p:txBody>
        </p:sp>
        <p:cxnSp>
          <p:nvCxnSpPr>
            <p:cNvPr id="9" name="Google Shape;532;g1344ae64f87_0_99">
              <a:extLst>
                <a:ext uri="{FF2B5EF4-FFF2-40B4-BE49-F238E27FC236}">
                  <a16:creationId xmlns:a16="http://schemas.microsoft.com/office/drawing/2014/main" id="{CCE5A7DF-C725-03EF-B739-E5CA9A8EBA35}"/>
                </a:ext>
              </a:extLst>
            </p:cNvPr>
            <p:cNvCxnSpPr/>
            <p:nvPr/>
          </p:nvCxnSpPr>
          <p:spPr>
            <a:xfrm>
              <a:off x="7999212" y="497943"/>
              <a:ext cx="0" cy="719100"/>
            </a:xfrm>
            <a:prstGeom prst="straightConnector1">
              <a:avLst/>
            </a:prstGeom>
            <a:noFill/>
            <a:ln w="9525" cap="flat" cmpd="sng">
              <a:solidFill>
                <a:schemeClr val="lt1"/>
              </a:solidFill>
              <a:prstDash val="solid"/>
              <a:miter lim="800000"/>
              <a:headEnd type="none" w="sm" len="sm"/>
              <a:tailEnd type="none" w="sm" len="sm"/>
            </a:ln>
          </p:spPr>
        </p:cxnSp>
      </p:grpSp>
      <p:grpSp>
        <p:nvGrpSpPr>
          <p:cNvPr id="18" name="Google Shape;533;g1344ae64f87_0_99">
            <a:extLst>
              <a:ext uri="{FF2B5EF4-FFF2-40B4-BE49-F238E27FC236}">
                <a16:creationId xmlns:a16="http://schemas.microsoft.com/office/drawing/2014/main" id="{D668322A-CB36-FE71-CFE1-0BF091A0A6D3}"/>
              </a:ext>
            </a:extLst>
          </p:cNvPr>
          <p:cNvGrpSpPr/>
          <p:nvPr/>
        </p:nvGrpSpPr>
        <p:grpSpPr>
          <a:xfrm>
            <a:off x="5603344" y="1481864"/>
            <a:ext cx="1878393" cy="1666419"/>
            <a:chOff x="6099436" y="1891642"/>
            <a:chExt cx="2504524" cy="2221892"/>
          </a:xfrm>
        </p:grpSpPr>
        <p:pic>
          <p:nvPicPr>
            <p:cNvPr id="20" name="Google Shape;534;g1344ae64f87_0_99">
              <a:extLst>
                <a:ext uri="{FF2B5EF4-FFF2-40B4-BE49-F238E27FC236}">
                  <a16:creationId xmlns:a16="http://schemas.microsoft.com/office/drawing/2014/main" id="{99F8C6CF-02B1-8ACA-1D39-BF21346DC027}"/>
                </a:ext>
              </a:extLst>
            </p:cNvPr>
            <p:cNvPicPr preferRelativeResize="0"/>
            <p:nvPr/>
          </p:nvPicPr>
          <p:blipFill rotWithShape="1">
            <a:blip r:embed="rId2">
              <a:alphaModFix/>
            </a:blip>
            <a:srcRect/>
            <a:stretch/>
          </p:blipFill>
          <p:spPr>
            <a:xfrm>
              <a:off x="6745237" y="3361059"/>
              <a:ext cx="1123950" cy="752475"/>
            </a:xfrm>
            <a:prstGeom prst="rect">
              <a:avLst/>
            </a:prstGeom>
            <a:noFill/>
            <a:ln>
              <a:noFill/>
            </a:ln>
          </p:spPr>
        </p:pic>
        <p:pic>
          <p:nvPicPr>
            <p:cNvPr id="22" name="Google Shape;535;g1344ae64f87_0_99">
              <a:extLst>
                <a:ext uri="{FF2B5EF4-FFF2-40B4-BE49-F238E27FC236}">
                  <a16:creationId xmlns:a16="http://schemas.microsoft.com/office/drawing/2014/main" id="{9B77C933-4512-02DD-A069-673675A3CF11}"/>
                </a:ext>
              </a:extLst>
            </p:cNvPr>
            <p:cNvPicPr preferRelativeResize="0"/>
            <p:nvPr/>
          </p:nvPicPr>
          <p:blipFill rotWithShape="1">
            <a:blip r:embed="rId3">
              <a:alphaModFix/>
            </a:blip>
            <a:srcRect/>
            <a:stretch/>
          </p:blipFill>
          <p:spPr>
            <a:xfrm>
              <a:off x="6099436" y="1891642"/>
              <a:ext cx="2504524" cy="1080547"/>
            </a:xfrm>
            <a:prstGeom prst="rect">
              <a:avLst/>
            </a:prstGeom>
            <a:noFill/>
            <a:ln>
              <a:noFill/>
            </a:ln>
          </p:spPr>
        </p:pic>
      </p:grpSp>
      <p:grpSp>
        <p:nvGrpSpPr>
          <p:cNvPr id="25" name="Google Shape;544;g1344ae64f87_0_99">
            <a:extLst>
              <a:ext uri="{FF2B5EF4-FFF2-40B4-BE49-F238E27FC236}">
                <a16:creationId xmlns:a16="http://schemas.microsoft.com/office/drawing/2014/main" id="{3B1E95E2-A943-0D42-63EB-9316E634C86B}"/>
              </a:ext>
            </a:extLst>
          </p:cNvPr>
          <p:cNvGrpSpPr/>
          <p:nvPr/>
        </p:nvGrpSpPr>
        <p:grpSpPr>
          <a:xfrm>
            <a:off x="1535830" y="1481864"/>
            <a:ext cx="3642824" cy="2103318"/>
            <a:chOff x="932" y="38744"/>
            <a:chExt cx="4857099" cy="2804424"/>
          </a:xfrm>
        </p:grpSpPr>
        <p:sp>
          <p:nvSpPr>
            <p:cNvPr id="26" name="Google Shape;545;g1344ae64f87_0_99">
              <a:extLst>
                <a:ext uri="{FF2B5EF4-FFF2-40B4-BE49-F238E27FC236}">
                  <a16:creationId xmlns:a16="http://schemas.microsoft.com/office/drawing/2014/main" id="{DA46701D-3D4C-58F9-096C-DD984D48F4FA}"/>
                </a:ext>
              </a:extLst>
            </p:cNvPr>
            <p:cNvSpPr/>
            <p:nvPr/>
          </p:nvSpPr>
          <p:spPr>
            <a:xfrm>
              <a:off x="123962" y="38744"/>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27" name="Google Shape;546;g1344ae64f87_0_99">
              <a:extLst>
                <a:ext uri="{FF2B5EF4-FFF2-40B4-BE49-F238E27FC236}">
                  <a16:creationId xmlns:a16="http://schemas.microsoft.com/office/drawing/2014/main" id="{6CEE2C17-08F3-D5F2-E2B8-C99595C2F6EF}"/>
                </a:ext>
              </a:extLst>
            </p:cNvPr>
            <p:cNvSpPr/>
            <p:nvPr/>
          </p:nvSpPr>
          <p:spPr>
            <a:xfrm>
              <a:off x="932" y="818006"/>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28" name="Google Shape;547;g1344ae64f87_0_99">
              <a:extLst>
                <a:ext uri="{FF2B5EF4-FFF2-40B4-BE49-F238E27FC236}">
                  <a16:creationId xmlns:a16="http://schemas.microsoft.com/office/drawing/2014/main" id="{50053339-1B2E-8B32-1031-4530ED5FCCAE}"/>
                </a:ext>
              </a:extLst>
            </p:cNvPr>
            <p:cNvSpPr txBox="1"/>
            <p:nvPr/>
          </p:nvSpPr>
          <p:spPr>
            <a:xfrm>
              <a:off x="932" y="604647"/>
              <a:ext cx="1479600"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Tạo mới </a:t>
              </a:r>
              <a:br>
                <a:rPr lang="vi-VN" sz="1000" b="1" i="1" u="none" strike="noStrike" cap="none" dirty="0">
                  <a:solidFill>
                    <a:schemeClr val="dk1"/>
                  </a:solidFill>
                  <a:latin typeface="+mn-lt"/>
                  <a:ea typeface="Calibri"/>
                  <a:cs typeface="Calibri"/>
                  <a:sym typeface="Calibri"/>
                </a:rPr>
              </a:br>
              <a:r>
                <a:rPr lang="en-US" sz="1000" b="1" i="1" u="none" strike="noStrike" cap="none" dirty="0">
                  <a:solidFill>
                    <a:schemeClr val="dk1"/>
                  </a:solidFill>
                  <a:latin typeface="+mn-lt"/>
                  <a:ea typeface="Calibri"/>
                  <a:cs typeface="Calibri"/>
                  <a:sym typeface="Calibri"/>
                </a:rPr>
                <a:t>thông tin</a:t>
              </a:r>
              <a:endParaRPr sz="1000" b="0" i="0" u="none" strike="noStrike" cap="none" dirty="0">
                <a:solidFill>
                  <a:srgbClr val="000000"/>
                </a:solidFill>
                <a:latin typeface="+mn-lt"/>
                <a:ea typeface="Calibri"/>
                <a:cs typeface="Calibri"/>
                <a:sym typeface="Calibri"/>
              </a:endParaRPr>
            </a:p>
          </p:txBody>
        </p:sp>
        <p:sp>
          <p:nvSpPr>
            <p:cNvPr id="29" name="Google Shape;548;g1344ae64f87_0_99">
              <a:extLst>
                <a:ext uri="{FF2B5EF4-FFF2-40B4-BE49-F238E27FC236}">
                  <a16:creationId xmlns:a16="http://schemas.microsoft.com/office/drawing/2014/main" id="{2B6D8403-8D7E-1371-6F59-623CCFE17E3F}"/>
                </a:ext>
              </a:extLst>
            </p:cNvPr>
            <p:cNvSpPr/>
            <p:nvPr/>
          </p:nvSpPr>
          <p:spPr>
            <a:xfrm>
              <a:off x="1751604" y="38744"/>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0" name="Google Shape;549;g1344ae64f87_0_99">
              <a:extLst>
                <a:ext uri="{FF2B5EF4-FFF2-40B4-BE49-F238E27FC236}">
                  <a16:creationId xmlns:a16="http://schemas.microsoft.com/office/drawing/2014/main" id="{5952D23B-D514-894D-DF01-C2C0DC5856F2}"/>
                </a:ext>
              </a:extLst>
            </p:cNvPr>
            <p:cNvSpPr/>
            <p:nvPr/>
          </p:nvSpPr>
          <p:spPr>
            <a:xfrm>
              <a:off x="1628573" y="818006"/>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1" name="Google Shape;550;g1344ae64f87_0_99">
              <a:extLst>
                <a:ext uri="{FF2B5EF4-FFF2-40B4-BE49-F238E27FC236}">
                  <a16:creationId xmlns:a16="http://schemas.microsoft.com/office/drawing/2014/main" id="{81D36803-8DAC-644A-6FEE-782CBAE119E1}"/>
                </a:ext>
              </a:extLst>
            </p:cNvPr>
            <p:cNvSpPr txBox="1"/>
            <p:nvPr/>
          </p:nvSpPr>
          <p:spPr>
            <a:xfrm>
              <a:off x="1628573" y="604647"/>
              <a:ext cx="1479600"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Tìm kiếm </a:t>
              </a:r>
              <a:br>
                <a:rPr lang="vi-VN" sz="1000" b="1" i="1" u="none" strike="noStrike" cap="none" dirty="0">
                  <a:solidFill>
                    <a:schemeClr val="dk1"/>
                  </a:solidFill>
                  <a:latin typeface="+mn-lt"/>
                  <a:ea typeface="Calibri"/>
                  <a:cs typeface="Calibri"/>
                  <a:sym typeface="Calibri"/>
                </a:rPr>
              </a:br>
              <a:r>
                <a:rPr lang="en-US" sz="1000" b="1" i="1" u="none" strike="noStrike" cap="none" dirty="0">
                  <a:solidFill>
                    <a:schemeClr val="dk1"/>
                  </a:solidFill>
                  <a:latin typeface="+mn-lt"/>
                  <a:ea typeface="Calibri"/>
                  <a:cs typeface="Calibri"/>
                  <a:sym typeface="Calibri"/>
                </a:rPr>
                <a:t>thông tin</a:t>
              </a:r>
              <a:endParaRPr sz="1000" b="0" i="0" u="none" strike="noStrike" cap="none" dirty="0">
                <a:solidFill>
                  <a:srgbClr val="000000"/>
                </a:solidFill>
                <a:latin typeface="+mn-lt"/>
                <a:ea typeface="Calibri"/>
                <a:cs typeface="Calibri"/>
                <a:sym typeface="Calibri"/>
              </a:endParaRPr>
            </a:p>
          </p:txBody>
        </p:sp>
        <p:sp>
          <p:nvSpPr>
            <p:cNvPr id="32" name="Google Shape;551;g1344ae64f87_0_99">
              <a:extLst>
                <a:ext uri="{FF2B5EF4-FFF2-40B4-BE49-F238E27FC236}">
                  <a16:creationId xmlns:a16="http://schemas.microsoft.com/office/drawing/2014/main" id="{B2C3853E-24AB-CFE5-A789-BBFE54C0CB24}"/>
                </a:ext>
              </a:extLst>
            </p:cNvPr>
            <p:cNvSpPr/>
            <p:nvPr/>
          </p:nvSpPr>
          <p:spPr>
            <a:xfrm>
              <a:off x="3379245" y="38744"/>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3" name="Google Shape;552;g1344ae64f87_0_99">
              <a:extLst>
                <a:ext uri="{FF2B5EF4-FFF2-40B4-BE49-F238E27FC236}">
                  <a16:creationId xmlns:a16="http://schemas.microsoft.com/office/drawing/2014/main" id="{DF619675-C4A2-F1D8-FEC1-6A54C9978EA6}"/>
                </a:ext>
              </a:extLst>
            </p:cNvPr>
            <p:cNvSpPr/>
            <p:nvPr/>
          </p:nvSpPr>
          <p:spPr>
            <a:xfrm>
              <a:off x="3256215" y="818006"/>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4" name="Google Shape;553;g1344ae64f87_0_99">
              <a:extLst>
                <a:ext uri="{FF2B5EF4-FFF2-40B4-BE49-F238E27FC236}">
                  <a16:creationId xmlns:a16="http://schemas.microsoft.com/office/drawing/2014/main" id="{94CD04DF-45A5-622F-FFA4-5D1428B6CD49}"/>
                </a:ext>
              </a:extLst>
            </p:cNvPr>
            <p:cNvSpPr txBox="1"/>
            <p:nvPr/>
          </p:nvSpPr>
          <p:spPr>
            <a:xfrm>
              <a:off x="3256215" y="604647"/>
              <a:ext cx="1479600"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Xuất excel </a:t>
              </a:r>
              <a:br>
                <a:rPr lang="vi-VN" sz="1000" b="1" i="1" u="none" strike="noStrike" cap="none" dirty="0">
                  <a:solidFill>
                    <a:schemeClr val="dk1"/>
                  </a:solidFill>
                  <a:latin typeface="+mn-lt"/>
                  <a:ea typeface="Calibri"/>
                  <a:cs typeface="Calibri"/>
                  <a:sym typeface="Calibri"/>
                </a:rPr>
              </a:br>
              <a:r>
                <a:rPr lang="en-US" sz="1000" b="1" i="1" u="none" strike="noStrike" cap="none" dirty="0">
                  <a:solidFill>
                    <a:schemeClr val="dk1"/>
                  </a:solidFill>
                  <a:latin typeface="+mn-lt"/>
                  <a:ea typeface="Calibri"/>
                  <a:cs typeface="Calibri"/>
                  <a:sym typeface="Calibri"/>
                </a:rPr>
                <a:t>báo cáo</a:t>
              </a:r>
              <a:endParaRPr sz="1000" b="0" i="0" u="none" strike="noStrike" cap="none" dirty="0">
                <a:solidFill>
                  <a:srgbClr val="000000"/>
                </a:solidFill>
                <a:latin typeface="+mn-lt"/>
                <a:ea typeface="Calibri"/>
                <a:cs typeface="Calibri"/>
                <a:sym typeface="Calibri"/>
              </a:endParaRPr>
            </a:p>
          </p:txBody>
        </p:sp>
        <p:sp>
          <p:nvSpPr>
            <p:cNvPr id="35" name="Google Shape;554;g1344ae64f87_0_99">
              <a:extLst>
                <a:ext uri="{FF2B5EF4-FFF2-40B4-BE49-F238E27FC236}">
                  <a16:creationId xmlns:a16="http://schemas.microsoft.com/office/drawing/2014/main" id="{8DE29B14-FAE5-E121-DE3D-8DE7C7C4BA2A}"/>
                </a:ext>
              </a:extLst>
            </p:cNvPr>
            <p:cNvSpPr/>
            <p:nvPr/>
          </p:nvSpPr>
          <p:spPr>
            <a:xfrm>
              <a:off x="123962" y="1514906"/>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6" name="Google Shape;555;g1344ae64f87_0_99">
              <a:extLst>
                <a:ext uri="{FF2B5EF4-FFF2-40B4-BE49-F238E27FC236}">
                  <a16:creationId xmlns:a16="http://schemas.microsoft.com/office/drawing/2014/main" id="{B140871E-0214-8525-9B47-70364A047F1A}"/>
                </a:ext>
              </a:extLst>
            </p:cNvPr>
            <p:cNvSpPr/>
            <p:nvPr/>
          </p:nvSpPr>
          <p:spPr>
            <a:xfrm>
              <a:off x="932" y="2294168"/>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7" name="Google Shape;556;g1344ae64f87_0_99">
              <a:extLst>
                <a:ext uri="{FF2B5EF4-FFF2-40B4-BE49-F238E27FC236}">
                  <a16:creationId xmlns:a16="http://schemas.microsoft.com/office/drawing/2014/main" id="{BDE257A9-FA54-7312-259D-1944E0743CD2}"/>
                </a:ext>
              </a:extLst>
            </p:cNvPr>
            <p:cNvSpPr txBox="1"/>
            <p:nvPr/>
          </p:nvSpPr>
          <p:spPr>
            <a:xfrm>
              <a:off x="932" y="2080808"/>
              <a:ext cx="1479600"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Lưu dữ liệu đăng ký</a:t>
              </a:r>
              <a:endParaRPr sz="1000" b="0" i="0" u="none" strike="noStrike" cap="none" dirty="0">
                <a:solidFill>
                  <a:srgbClr val="000000"/>
                </a:solidFill>
                <a:latin typeface="+mn-lt"/>
                <a:ea typeface="Calibri"/>
                <a:cs typeface="Calibri"/>
                <a:sym typeface="Calibri"/>
              </a:endParaRPr>
            </a:p>
          </p:txBody>
        </p:sp>
        <p:sp>
          <p:nvSpPr>
            <p:cNvPr id="38" name="Google Shape;557;g1344ae64f87_0_99">
              <a:extLst>
                <a:ext uri="{FF2B5EF4-FFF2-40B4-BE49-F238E27FC236}">
                  <a16:creationId xmlns:a16="http://schemas.microsoft.com/office/drawing/2014/main" id="{4F9A7F8A-A427-DB44-3981-BEB52B99B5F7}"/>
                </a:ext>
              </a:extLst>
            </p:cNvPr>
            <p:cNvSpPr/>
            <p:nvPr/>
          </p:nvSpPr>
          <p:spPr>
            <a:xfrm>
              <a:off x="1751604" y="1514906"/>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39" name="Google Shape;558;g1344ae64f87_0_99">
              <a:extLst>
                <a:ext uri="{FF2B5EF4-FFF2-40B4-BE49-F238E27FC236}">
                  <a16:creationId xmlns:a16="http://schemas.microsoft.com/office/drawing/2014/main" id="{0EAC4045-79E2-C1E2-C3BC-3632865E6E66}"/>
                </a:ext>
              </a:extLst>
            </p:cNvPr>
            <p:cNvSpPr/>
            <p:nvPr/>
          </p:nvSpPr>
          <p:spPr>
            <a:xfrm>
              <a:off x="1628573" y="2294168"/>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40" name="Google Shape;559;g1344ae64f87_0_99">
              <a:extLst>
                <a:ext uri="{FF2B5EF4-FFF2-40B4-BE49-F238E27FC236}">
                  <a16:creationId xmlns:a16="http://schemas.microsoft.com/office/drawing/2014/main" id="{C9EE92F0-D90F-5860-D9DA-B8B905C7D2B6}"/>
                </a:ext>
              </a:extLst>
            </p:cNvPr>
            <p:cNvSpPr txBox="1"/>
            <p:nvPr/>
          </p:nvSpPr>
          <p:spPr>
            <a:xfrm>
              <a:off x="1628572" y="2080808"/>
              <a:ext cx="1627641"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Lưu và đồng thời xóa dữ liệu đã nhập trên màn hình và cho phép nhập mới</a:t>
              </a:r>
              <a:endParaRPr sz="1000" b="0" i="0" u="none" strike="noStrike" cap="none" dirty="0">
                <a:solidFill>
                  <a:srgbClr val="000000"/>
                </a:solidFill>
                <a:latin typeface="+mn-lt"/>
                <a:ea typeface="Calibri"/>
                <a:cs typeface="Calibri"/>
                <a:sym typeface="Calibri"/>
              </a:endParaRPr>
            </a:p>
          </p:txBody>
        </p:sp>
        <p:sp>
          <p:nvSpPr>
            <p:cNvPr id="41" name="Google Shape;560;g1344ae64f87_0_99">
              <a:extLst>
                <a:ext uri="{FF2B5EF4-FFF2-40B4-BE49-F238E27FC236}">
                  <a16:creationId xmlns:a16="http://schemas.microsoft.com/office/drawing/2014/main" id="{F2B8CACB-EFE1-E2F3-1BAE-344D0C7D71B3}"/>
                </a:ext>
              </a:extLst>
            </p:cNvPr>
            <p:cNvSpPr/>
            <p:nvPr/>
          </p:nvSpPr>
          <p:spPr>
            <a:xfrm>
              <a:off x="3379245" y="1514906"/>
              <a:ext cx="1233600" cy="539100"/>
            </a:xfrm>
            <a:prstGeom prst="roundRect">
              <a:avLst>
                <a:gd name="adj" fmla="val 16667"/>
              </a:avLst>
            </a:prstGeom>
            <a:solidFill>
              <a:schemeClr val="lt1"/>
            </a:solidFill>
            <a:ln w="12700" cap="flat" cmpd="sng">
              <a:solidFill>
                <a:srgbClr val="D66E29"/>
              </a:solidFill>
              <a:prstDash val="solid"/>
              <a:miter lim="800000"/>
              <a:headEnd type="none" w="sm" len="sm"/>
              <a:tailEnd type="none" w="sm" len="sm"/>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42" name="Google Shape;561;g1344ae64f87_0_99">
              <a:extLst>
                <a:ext uri="{FF2B5EF4-FFF2-40B4-BE49-F238E27FC236}">
                  <a16:creationId xmlns:a16="http://schemas.microsoft.com/office/drawing/2014/main" id="{B7DFF970-E417-384F-38B7-9D3C8CB04A84}"/>
                </a:ext>
              </a:extLst>
            </p:cNvPr>
            <p:cNvSpPr/>
            <p:nvPr/>
          </p:nvSpPr>
          <p:spPr>
            <a:xfrm>
              <a:off x="3256215" y="2294168"/>
              <a:ext cx="1479600" cy="549000"/>
            </a:xfrm>
            <a:prstGeom prst="rect">
              <a:avLst/>
            </a:prstGeom>
            <a:noFill/>
            <a:ln>
              <a:noFill/>
            </a:ln>
          </p:spPr>
          <p:txBody>
            <a:bodyPr spcFirstLastPara="1" wrap="square" lIns="68575" tIns="68575" rIns="68575" bIns="68575" anchor="ctr" anchorCtr="0">
              <a:noAutofit/>
            </a:bodyPr>
            <a:lstStyle/>
            <a:p>
              <a:pPr marL="0" marR="0" lvl="0" indent="0" algn="l" rtl="0">
                <a:lnSpc>
                  <a:spcPct val="100000"/>
                </a:lnSpc>
                <a:spcBef>
                  <a:spcPts val="0"/>
                </a:spcBef>
                <a:spcAft>
                  <a:spcPts val="0"/>
                </a:spcAft>
                <a:buClr>
                  <a:srgbClr val="000000"/>
                </a:buClr>
                <a:buSzPts val="1100"/>
                <a:buFont typeface="Arial"/>
                <a:buNone/>
              </a:pPr>
              <a:endParaRPr sz="1100" b="0" i="0" u="none" strike="noStrike" cap="none" dirty="0">
                <a:solidFill>
                  <a:srgbClr val="000000"/>
                </a:solidFill>
                <a:latin typeface="+mn-lt"/>
                <a:ea typeface="Calibri"/>
                <a:cs typeface="Calibri"/>
                <a:sym typeface="Calibri"/>
              </a:endParaRPr>
            </a:p>
          </p:txBody>
        </p:sp>
        <p:sp>
          <p:nvSpPr>
            <p:cNvPr id="43" name="Google Shape;562;g1344ae64f87_0_99">
              <a:extLst>
                <a:ext uri="{FF2B5EF4-FFF2-40B4-BE49-F238E27FC236}">
                  <a16:creationId xmlns:a16="http://schemas.microsoft.com/office/drawing/2014/main" id="{04CAAA5F-6EB1-29F9-E8A5-19B4F8D4EA1A}"/>
                </a:ext>
              </a:extLst>
            </p:cNvPr>
            <p:cNvSpPr txBox="1"/>
            <p:nvPr/>
          </p:nvSpPr>
          <p:spPr>
            <a:xfrm>
              <a:off x="3256214" y="2080808"/>
              <a:ext cx="1601817" cy="549000"/>
            </a:xfrm>
            <a:prstGeom prst="rect">
              <a:avLst/>
            </a:prstGeom>
            <a:noFill/>
            <a:ln>
              <a:noFill/>
            </a:ln>
          </p:spPr>
          <p:txBody>
            <a:bodyPr spcFirstLastPara="1" wrap="square" lIns="74675" tIns="74675" rIns="74675" bIns="0" anchor="t" anchorCtr="0">
              <a:noAutofit/>
            </a:bodyPr>
            <a:lstStyle/>
            <a:p>
              <a:pPr marL="0" marR="0" lvl="0" indent="0" algn="ctr" rtl="0">
                <a:lnSpc>
                  <a:spcPct val="90000"/>
                </a:lnSpc>
                <a:spcBef>
                  <a:spcPts val="0"/>
                </a:spcBef>
                <a:spcAft>
                  <a:spcPts val="0"/>
                </a:spcAft>
                <a:buClr>
                  <a:srgbClr val="000000"/>
                </a:buClr>
                <a:buSzPts val="1100"/>
                <a:buFont typeface="Arial"/>
                <a:buNone/>
              </a:pPr>
              <a:r>
                <a:rPr lang="en-US" sz="1000" b="1" i="1" u="none" strike="noStrike" cap="none" dirty="0">
                  <a:solidFill>
                    <a:schemeClr val="dk1"/>
                  </a:solidFill>
                  <a:latin typeface="+mn-lt"/>
                  <a:ea typeface="Calibri"/>
                  <a:cs typeface="Calibri"/>
                  <a:sym typeface="Calibri"/>
                </a:rPr>
                <a:t>Hệ thống lưu trữ dữ liệu đã nhập đồng thời đóng màn hình nhập</a:t>
              </a:r>
              <a:endParaRPr sz="1000" b="0" i="0" u="none" strike="noStrike" cap="none" dirty="0">
                <a:solidFill>
                  <a:srgbClr val="000000"/>
                </a:solidFill>
                <a:latin typeface="+mn-lt"/>
                <a:ea typeface="Calibri"/>
                <a:cs typeface="Calibri"/>
                <a:sym typeface="Calibri"/>
              </a:endParaRPr>
            </a:p>
          </p:txBody>
        </p:sp>
      </p:grpSp>
      <p:pic>
        <p:nvPicPr>
          <p:cNvPr id="44" name="Google Shape;569;g1344ae64f87_0_99">
            <a:extLst>
              <a:ext uri="{FF2B5EF4-FFF2-40B4-BE49-F238E27FC236}">
                <a16:creationId xmlns:a16="http://schemas.microsoft.com/office/drawing/2014/main" id="{57FA449D-9014-6832-FB2C-0FF17E1EF49D}"/>
              </a:ext>
            </a:extLst>
          </p:cNvPr>
          <p:cNvPicPr preferRelativeResize="0"/>
          <p:nvPr/>
        </p:nvPicPr>
        <p:blipFill rotWithShape="1">
          <a:blip r:embed="rId4">
            <a:alphaModFix/>
          </a:blip>
          <a:srcRect/>
          <a:stretch/>
        </p:blipFill>
        <p:spPr>
          <a:xfrm>
            <a:off x="4112946" y="1591291"/>
            <a:ext cx="735909" cy="178619"/>
          </a:xfrm>
          <a:prstGeom prst="rect">
            <a:avLst/>
          </a:prstGeom>
          <a:noFill/>
          <a:ln>
            <a:noFill/>
          </a:ln>
        </p:spPr>
      </p:pic>
      <p:pic>
        <p:nvPicPr>
          <p:cNvPr id="45" name="Picture 44">
            <a:extLst>
              <a:ext uri="{FF2B5EF4-FFF2-40B4-BE49-F238E27FC236}">
                <a16:creationId xmlns:a16="http://schemas.microsoft.com/office/drawing/2014/main" id="{77B682F1-44F2-CC2E-1FF2-839CC15125EA}"/>
              </a:ext>
            </a:extLst>
          </p:cNvPr>
          <p:cNvPicPr>
            <a:picLocks noChangeAspect="1"/>
          </p:cNvPicPr>
          <p:nvPr/>
        </p:nvPicPr>
        <p:blipFill>
          <a:blip r:embed="rId5"/>
          <a:stretch>
            <a:fillRect/>
          </a:stretch>
        </p:blipFill>
        <p:spPr>
          <a:xfrm>
            <a:off x="1706408" y="1547250"/>
            <a:ext cx="771525" cy="266700"/>
          </a:xfrm>
          <a:prstGeom prst="rect">
            <a:avLst/>
          </a:prstGeom>
        </p:spPr>
      </p:pic>
      <p:pic>
        <p:nvPicPr>
          <p:cNvPr id="46" name="Picture 45">
            <a:extLst>
              <a:ext uri="{FF2B5EF4-FFF2-40B4-BE49-F238E27FC236}">
                <a16:creationId xmlns:a16="http://schemas.microsoft.com/office/drawing/2014/main" id="{3570F4BC-05B9-4B05-DF45-BAFA3E64403C}"/>
              </a:ext>
            </a:extLst>
          </p:cNvPr>
          <p:cNvPicPr>
            <a:picLocks noChangeAspect="1"/>
          </p:cNvPicPr>
          <p:nvPr/>
        </p:nvPicPr>
        <p:blipFill>
          <a:blip r:embed="rId6"/>
          <a:stretch>
            <a:fillRect/>
          </a:stretch>
        </p:blipFill>
        <p:spPr>
          <a:xfrm>
            <a:off x="2911145" y="1547250"/>
            <a:ext cx="809625" cy="276225"/>
          </a:xfrm>
          <a:prstGeom prst="rect">
            <a:avLst/>
          </a:prstGeom>
        </p:spPr>
      </p:pic>
      <p:pic>
        <p:nvPicPr>
          <p:cNvPr id="47" name="Picture 46">
            <a:extLst>
              <a:ext uri="{FF2B5EF4-FFF2-40B4-BE49-F238E27FC236}">
                <a16:creationId xmlns:a16="http://schemas.microsoft.com/office/drawing/2014/main" id="{62FE2C31-467F-45E0-551D-8115DB8C82BF}"/>
              </a:ext>
            </a:extLst>
          </p:cNvPr>
          <p:cNvPicPr>
            <a:picLocks noChangeAspect="1"/>
          </p:cNvPicPr>
          <p:nvPr/>
        </p:nvPicPr>
        <p:blipFill>
          <a:blip r:embed="rId7"/>
          <a:stretch>
            <a:fillRect/>
          </a:stretch>
        </p:blipFill>
        <p:spPr>
          <a:xfrm>
            <a:off x="1879852" y="2658182"/>
            <a:ext cx="523875" cy="266700"/>
          </a:xfrm>
          <a:prstGeom prst="rect">
            <a:avLst/>
          </a:prstGeom>
        </p:spPr>
      </p:pic>
      <p:pic>
        <p:nvPicPr>
          <p:cNvPr id="48" name="Picture 47">
            <a:extLst>
              <a:ext uri="{FF2B5EF4-FFF2-40B4-BE49-F238E27FC236}">
                <a16:creationId xmlns:a16="http://schemas.microsoft.com/office/drawing/2014/main" id="{BAB51F23-7965-1634-FBE3-9A183C96AC56}"/>
              </a:ext>
            </a:extLst>
          </p:cNvPr>
          <p:cNvPicPr>
            <a:picLocks noChangeAspect="1"/>
          </p:cNvPicPr>
          <p:nvPr/>
        </p:nvPicPr>
        <p:blipFill>
          <a:blip r:embed="rId8"/>
          <a:stretch>
            <a:fillRect/>
          </a:stretch>
        </p:blipFill>
        <p:spPr>
          <a:xfrm>
            <a:off x="2887050" y="2673522"/>
            <a:ext cx="857813" cy="234685"/>
          </a:xfrm>
          <a:prstGeom prst="rect">
            <a:avLst/>
          </a:prstGeom>
        </p:spPr>
      </p:pic>
      <p:pic>
        <p:nvPicPr>
          <p:cNvPr id="49" name="Picture 48">
            <a:extLst>
              <a:ext uri="{FF2B5EF4-FFF2-40B4-BE49-F238E27FC236}">
                <a16:creationId xmlns:a16="http://schemas.microsoft.com/office/drawing/2014/main" id="{27EF4B7D-AE01-B1A3-0DA3-F640F30D5463}"/>
              </a:ext>
            </a:extLst>
          </p:cNvPr>
          <p:cNvPicPr>
            <a:picLocks noChangeAspect="1"/>
          </p:cNvPicPr>
          <p:nvPr/>
        </p:nvPicPr>
        <p:blipFill>
          <a:blip r:embed="rId9"/>
          <a:stretch>
            <a:fillRect/>
          </a:stretch>
        </p:blipFill>
        <p:spPr>
          <a:xfrm>
            <a:off x="4156903" y="2673522"/>
            <a:ext cx="812064" cy="222103"/>
          </a:xfrm>
          <a:prstGeom prst="rect">
            <a:avLst/>
          </a:prstGeom>
        </p:spPr>
      </p:pic>
    </p:spTree>
    <p:extLst>
      <p:ext uri="{BB962C8B-B14F-4D97-AF65-F5344CB8AC3E}">
        <p14:creationId xmlns:p14="http://schemas.microsoft.com/office/powerpoint/2010/main" val="31362966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D0C64AD-764C-084E-49EA-7BFC0626BF64}"/>
              </a:ext>
            </a:extLst>
          </p:cNvPr>
          <p:cNvSpPr>
            <a:spLocks noGrp="1"/>
          </p:cNvSpPr>
          <p:nvPr>
            <p:ph type="title"/>
          </p:nvPr>
        </p:nvSpPr>
        <p:spPr>
          <a:xfrm>
            <a:off x="0" y="0"/>
            <a:ext cx="7704000" cy="572700"/>
          </a:xfrm>
        </p:spPr>
        <p:txBody>
          <a:bodyPr/>
          <a:lstStyle/>
          <a:p>
            <a:r>
              <a:rPr lang="vi-VN" dirty="0">
                <a:latin typeface="+mn-lt"/>
              </a:rPr>
              <a:t>Quy trình nghiệp vụ</a:t>
            </a:r>
            <a:endParaRPr lang="en-US" dirty="0">
              <a:latin typeface="+mn-lt"/>
            </a:endParaRPr>
          </a:p>
        </p:txBody>
      </p:sp>
      <p:sp>
        <p:nvSpPr>
          <p:cNvPr id="2" name="Rectangle 2">
            <a:extLst>
              <a:ext uri="{FF2B5EF4-FFF2-40B4-BE49-F238E27FC236}">
                <a16:creationId xmlns:a16="http://schemas.microsoft.com/office/drawing/2014/main" id="{78D6D843-A8A3-ED92-7ED6-39A535CD54D9}"/>
              </a:ext>
            </a:extLst>
          </p:cNvPr>
          <p:cNvSpPr>
            <a:spLocks noChangeArrowheads="1"/>
          </p:cNvSpPr>
          <p:nvPr/>
        </p:nvSpPr>
        <p:spPr bwMode="auto">
          <a:xfrm>
            <a:off x="1562100" y="716280"/>
            <a:ext cx="3600000"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a:extLst>
              <a:ext uri="{FF2B5EF4-FFF2-40B4-BE49-F238E27FC236}">
                <a16:creationId xmlns:a16="http://schemas.microsoft.com/office/drawing/2014/main" id="{966DBD4D-8731-06BF-FA75-A246DE484D1D}"/>
              </a:ext>
            </a:extLst>
          </p:cNvPr>
          <p:cNvSpPr>
            <a:spLocks noChangeArrowheads="1"/>
          </p:cNvSpPr>
          <p:nvPr/>
        </p:nvSpPr>
        <p:spPr bwMode="auto">
          <a:xfrm>
            <a:off x="1707615" y="9694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id="{87C98D78-E4C1-E7E3-A2B9-37CC715A1F35}"/>
              </a:ext>
            </a:extLst>
          </p:cNvPr>
          <p:cNvSpPr>
            <a:spLocks noChangeArrowheads="1"/>
          </p:cNvSpPr>
          <p:nvPr/>
        </p:nvSpPr>
        <p:spPr bwMode="auto">
          <a:xfrm>
            <a:off x="1707615" y="7162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3">
            <a:extLst>
              <a:ext uri="{FF2B5EF4-FFF2-40B4-BE49-F238E27FC236}">
                <a16:creationId xmlns:a16="http://schemas.microsoft.com/office/drawing/2014/main" id="{A941FA6F-FAE0-BA40-BD48-1551BE85F56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VN"/>
          </a:p>
        </p:txBody>
      </p:sp>
      <p:graphicFrame>
        <p:nvGraphicFramePr>
          <p:cNvPr id="6" name="Object 5">
            <a:extLst>
              <a:ext uri="{FF2B5EF4-FFF2-40B4-BE49-F238E27FC236}">
                <a16:creationId xmlns:a16="http://schemas.microsoft.com/office/drawing/2014/main" id="{1B0E6F99-4F38-0A40-9D61-8D043C353CD9}"/>
              </a:ext>
            </a:extLst>
          </p:cNvPr>
          <p:cNvGraphicFramePr>
            <a:graphicFrameLocks noChangeAspect="1"/>
          </p:cNvGraphicFramePr>
          <p:nvPr>
            <p:extLst>
              <p:ext uri="{D42A27DB-BD31-4B8C-83A1-F6EECF244321}">
                <p14:modId xmlns:p14="http://schemas.microsoft.com/office/powerpoint/2010/main" val="3785954026"/>
              </p:ext>
            </p:extLst>
          </p:nvPr>
        </p:nvGraphicFramePr>
        <p:xfrm>
          <a:off x="3699480" y="143581"/>
          <a:ext cx="5160269" cy="4570800"/>
        </p:xfrm>
        <a:graphic>
          <a:graphicData uri="http://schemas.openxmlformats.org/presentationml/2006/ole">
            <mc:AlternateContent xmlns:mc="http://schemas.openxmlformats.org/markup-compatibility/2006">
              <mc:Choice xmlns:v="urn:schemas-microsoft-com:vml" Requires="v">
                <p:oleObj r:id="rId2" imgW="10782300" imgH="9563100" progId="Visio.Drawing.15">
                  <p:embed/>
                </p:oleObj>
              </mc:Choice>
              <mc:Fallback>
                <p:oleObj r:id="rId2" imgW="10782300" imgH="9563100" progId="Visio.Drawing.15">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9480" y="143581"/>
                        <a:ext cx="5160269" cy="4570800"/>
                      </a:xfrm>
                      <a:prstGeom prst="rect">
                        <a:avLst/>
                      </a:prstGeom>
                      <a:noFill/>
                    </p:spPr>
                  </p:pic>
                </p:oleObj>
              </mc:Fallback>
            </mc:AlternateContent>
          </a:graphicData>
        </a:graphic>
      </p:graphicFrame>
    </p:spTree>
    <p:extLst>
      <p:ext uri="{BB962C8B-B14F-4D97-AF65-F5344CB8AC3E}">
        <p14:creationId xmlns:p14="http://schemas.microsoft.com/office/powerpoint/2010/main" val="37228359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565"/>
        <p:cNvGrpSpPr/>
        <p:nvPr/>
      </p:nvGrpSpPr>
      <p:grpSpPr>
        <a:xfrm>
          <a:off x="0" y="0"/>
          <a:ext cx="0" cy="0"/>
          <a:chOff x="0" y="0"/>
          <a:chExt cx="0" cy="0"/>
        </a:xfrm>
      </p:grpSpPr>
      <p:grpSp>
        <p:nvGrpSpPr>
          <p:cNvPr id="568" name="Google Shape;568;p38"/>
          <p:cNvGrpSpPr/>
          <p:nvPr/>
        </p:nvGrpSpPr>
        <p:grpSpPr>
          <a:xfrm>
            <a:off x="-520505" y="-417831"/>
            <a:ext cx="10629970" cy="6769705"/>
            <a:chOff x="-520505" y="-417831"/>
            <a:chExt cx="10629970" cy="6769705"/>
          </a:xfrm>
        </p:grpSpPr>
        <p:sp>
          <p:nvSpPr>
            <p:cNvPr id="569" name="Google Shape;569;p38"/>
            <p:cNvSpPr/>
            <p:nvPr/>
          </p:nvSpPr>
          <p:spPr>
            <a:xfrm flipH="1">
              <a:off x="6049433" y="3117310"/>
              <a:ext cx="4060032" cy="3234564"/>
            </a:xfrm>
            <a:custGeom>
              <a:avLst/>
              <a:gdLst/>
              <a:ahLst/>
              <a:cxnLst/>
              <a:rect l="l" t="t" r="r" b="b"/>
              <a:pathLst>
                <a:path w="4060032" h="3234564" extrusionOk="0">
                  <a:moveTo>
                    <a:pt x="249" y="45192"/>
                  </a:moveTo>
                  <a:cubicBezTo>
                    <a:pt x="269487" y="-12410"/>
                    <a:pt x="547625" y="-14747"/>
                    <a:pt x="817794" y="38324"/>
                  </a:cubicBezTo>
                  <a:cubicBezTo>
                    <a:pt x="992831" y="72834"/>
                    <a:pt x="1173188" y="137272"/>
                    <a:pt x="1284308" y="276791"/>
                  </a:cubicBezTo>
                  <a:cubicBezTo>
                    <a:pt x="1430236" y="460012"/>
                    <a:pt x="1427533" y="735318"/>
                    <a:pt x="1591010" y="903082"/>
                  </a:cubicBezTo>
                  <a:cubicBezTo>
                    <a:pt x="1691415" y="1006119"/>
                    <a:pt x="1836723" y="1049287"/>
                    <a:pt x="1975738" y="1086446"/>
                  </a:cubicBezTo>
                  <a:cubicBezTo>
                    <a:pt x="2155871" y="1134596"/>
                    <a:pt x="2339429" y="1179582"/>
                    <a:pt x="2525874" y="1176947"/>
                  </a:cubicBezTo>
                  <a:cubicBezTo>
                    <a:pt x="2702848" y="1174444"/>
                    <a:pt x="2876528" y="1129077"/>
                    <a:pt x="3053104" y="1116965"/>
                  </a:cubicBezTo>
                  <a:cubicBezTo>
                    <a:pt x="3279101" y="1101462"/>
                    <a:pt x="3513389" y="1143435"/>
                    <a:pt x="3704967" y="1264267"/>
                  </a:cubicBezTo>
                  <a:cubicBezTo>
                    <a:pt x="3896545" y="1385099"/>
                    <a:pt x="4040017" y="1590458"/>
                    <a:pt x="4058161" y="1816160"/>
                  </a:cubicBezTo>
                  <a:cubicBezTo>
                    <a:pt x="4095786" y="2284203"/>
                    <a:pt x="3619387" y="2685752"/>
                    <a:pt x="3678317" y="3151595"/>
                  </a:cubicBezTo>
                  <a:cubicBezTo>
                    <a:pt x="3680501" y="3168863"/>
                    <a:pt x="3682116" y="3189621"/>
                    <a:pt x="3668418" y="3200365"/>
                  </a:cubicBezTo>
                  <a:cubicBezTo>
                    <a:pt x="3660715" y="3206407"/>
                    <a:pt x="3650277" y="3207248"/>
                    <a:pt x="3640505" y="3207847"/>
                  </a:cubicBezTo>
                  <a:cubicBezTo>
                    <a:pt x="3143593" y="3238329"/>
                    <a:pt x="2637212" y="3267995"/>
                    <a:pt x="2154600" y="3145832"/>
                  </a:cubicBezTo>
                  <a:cubicBezTo>
                    <a:pt x="1968662" y="3098766"/>
                    <a:pt x="1788894" y="3029702"/>
                    <a:pt x="1603199" y="2981685"/>
                  </a:cubicBezTo>
                  <a:cubicBezTo>
                    <a:pt x="1289120" y="2900471"/>
                    <a:pt x="961814" y="2880382"/>
                    <a:pt x="647308" y="2800835"/>
                  </a:cubicBezTo>
                  <a:cubicBezTo>
                    <a:pt x="489159" y="2760824"/>
                    <a:pt x="335135" y="2706000"/>
                    <a:pt x="187281" y="2637091"/>
                  </a:cubicBezTo>
                  <a:cubicBezTo>
                    <a:pt x="157960" y="2623423"/>
                    <a:pt x="127877" y="2608411"/>
                    <a:pt x="107739" y="2583100"/>
                  </a:cubicBezTo>
                  <a:cubicBezTo>
                    <a:pt x="77923" y="2545625"/>
                    <a:pt x="75902" y="2493861"/>
                    <a:pt x="75424" y="2445983"/>
                  </a:cubicBezTo>
                  <a:cubicBezTo>
                    <a:pt x="69005" y="1801817"/>
                    <a:pt x="103238" y="1157888"/>
                    <a:pt x="177918" y="518030"/>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sp>
          <p:nvSpPr>
            <p:cNvPr id="570" name="Google Shape;570;p38"/>
            <p:cNvSpPr/>
            <p:nvPr/>
          </p:nvSpPr>
          <p:spPr>
            <a:xfrm>
              <a:off x="-520505" y="-417831"/>
              <a:ext cx="3567774" cy="2824005"/>
            </a:xfrm>
            <a:custGeom>
              <a:avLst/>
              <a:gdLst/>
              <a:ahLst/>
              <a:cxnLst/>
              <a:rect l="l" t="t" r="r" b="b"/>
              <a:pathLst>
                <a:path w="3567774" h="2824005" extrusionOk="0">
                  <a:moveTo>
                    <a:pt x="3568024" y="10828"/>
                  </a:moveTo>
                  <a:cubicBezTo>
                    <a:pt x="3208635" y="577616"/>
                    <a:pt x="2386031" y="829154"/>
                    <a:pt x="1970736" y="799180"/>
                  </a:cubicBezTo>
                  <a:cubicBezTo>
                    <a:pt x="1555442" y="769206"/>
                    <a:pt x="1156119" y="944831"/>
                    <a:pt x="1235984" y="1232216"/>
                  </a:cubicBezTo>
                  <a:cubicBezTo>
                    <a:pt x="1315849" y="1519602"/>
                    <a:pt x="1620553" y="1687243"/>
                    <a:pt x="1591990" y="1974629"/>
                  </a:cubicBezTo>
                  <a:cubicBezTo>
                    <a:pt x="1563427" y="2262015"/>
                    <a:pt x="1395713" y="2789867"/>
                    <a:pt x="1124174" y="2817318"/>
                  </a:cubicBezTo>
                  <a:cubicBezTo>
                    <a:pt x="852635" y="2844768"/>
                    <a:pt x="46004" y="2822559"/>
                    <a:pt x="77950" y="2115200"/>
                  </a:cubicBezTo>
                  <a:cubicBezTo>
                    <a:pt x="109896" y="1407840"/>
                    <a:pt x="-497074" y="34777"/>
                    <a:pt x="1235984" y="10828"/>
                  </a:cubicBezTo>
                  <a:cubicBezTo>
                    <a:pt x="2969041" y="-13121"/>
                    <a:pt x="3568024" y="10828"/>
                    <a:pt x="3568024" y="10828"/>
                  </a:cubicBezTo>
                  <a:close/>
                </a:path>
              </a:pathLst>
            </a:custGeom>
            <a:solidFill>
              <a:schemeClr val="dk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Calibri"/>
                <a:ea typeface="Calibri"/>
                <a:cs typeface="Calibri"/>
                <a:sym typeface="Calibri"/>
              </a:endParaRPr>
            </a:p>
          </p:txBody>
        </p:sp>
      </p:grpSp>
      <p:sp>
        <p:nvSpPr>
          <p:cNvPr id="6" name="Google Shape;676;p39">
            <a:extLst>
              <a:ext uri="{FF2B5EF4-FFF2-40B4-BE49-F238E27FC236}">
                <a16:creationId xmlns:a16="http://schemas.microsoft.com/office/drawing/2014/main" id="{AEEEF513-26F7-682A-4D81-82D2336E82D4}"/>
              </a:ext>
            </a:extLst>
          </p:cNvPr>
          <p:cNvSpPr txBox="1">
            <a:spLocks/>
          </p:cNvSpPr>
          <p:nvPr/>
        </p:nvSpPr>
        <p:spPr>
          <a:xfrm>
            <a:off x="4510236" y="1312648"/>
            <a:ext cx="4060032" cy="13851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r" rtl="0">
              <a:lnSpc>
                <a:spcPct val="100000"/>
              </a:lnSpc>
              <a:spcBef>
                <a:spcPts val="0"/>
              </a:spcBef>
              <a:spcAft>
                <a:spcPts val="0"/>
              </a:spcAft>
              <a:buClr>
                <a:schemeClr val="dk1"/>
              </a:buClr>
              <a:buSzPts val="3300"/>
              <a:buFont typeface="Rambla"/>
              <a:buNone/>
              <a:defRPr sz="6800" b="1" i="0" u="none" strike="noStrike" cap="none">
                <a:solidFill>
                  <a:schemeClr val="dk1"/>
                </a:solidFill>
                <a:latin typeface="Rambla"/>
                <a:ea typeface="Rambla"/>
                <a:cs typeface="Rambla"/>
                <a:sym typeface="Rambla"/>
              </a:defRPr>
            </a:lvl1pPr>
            <a:lvl2pPr marR="0" lvl="1"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2pPr>
            <a:lvl3pPr marR="0" lvl="2"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3pPr>
            <a:lvl4pPr marR="0" lvl="3"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4pPr>
            <a:lvl5pPr marR="0" lvl="4"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5pPr>
            <a:lvl6pPr marR="0" lvl="5"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6pPr>
            <a:lvl7pPr marR="0" lvl="6"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7pPr>
            <a:lvl8pPr marR="0" lvl="7"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8pPr>
            <a:lvl9pPr marR="0" lvl="8" algn="ctr" rtl="0">
              <a:lnSpc>
                <a:spcPct val="100000"/>
              </a:lnSpc>
              <a:spcBef>
                <a:spcPts val="0"/>
              </a:spcBef>
              <a:spcAft>
                <a:spcPts val="0"/>
              </a:spcAft>
              <a:buClr>
                <a:schemeClr val="dk1"/>
              </a:buClr>
              <a:buSzPts val="3300"/>
              <a:buFont typeface="Rambla"/>
              <a:buNone/>
              <a:defRPr sz="3300" b="1" i="0" u="none" strike="noStrike" cap="none">
                <a:solidFill>
                  <a:schemeClr val="dk1"/>
                </a:solidFill>
                <a:latin typeface="Rambla"/>
                <a:ea typeface="Rambla"/>
                <a:cs typeface="Rambla"/>
                <a:sym typeface="Rambla"/>
              </a:defRPr>
            </a:lvl9pPr>
          </a:lstStyle>
          <a:p>
            <a:pPr algn="l">
              <a:buSzPts val="1100"/>
              <a:buFont typeface="Arial"/>
              <a:buNone/>
            </a:pPr>
            <a:r>
              <a:rPr lang="en-US" sz="4400" dirty="0">
                <a:latin typeface="+mj-lt"/>
              </a:rPr>
              <a:t>Quản </a:t>
            </a:r>
            <a:r>
              <a:rPr lang="en-US" sz="4400">
                <a:latin typeface="+mj-lt"/>
              </a:rPr>
              <a:t>lý danh mục phân hệ chấm công</a:t>
            </a:r>
            <a:endParaRPr lang="en-US" sz="4400" dirty="0">
              <a:latin typeface="+mj-lt"/>
            </a:endParaRPr>
          </a:p>
        </p:txBody>
      </p:sp>
      <p:sp>
        <p:nvSpPr>
          <p:cNvPr id="7" name="Google Shape;677;p39">
            <a:extLst>
              <a:ext uri="{FF2B5EF4-FFF2-40B4-BE49-F238E27FC236}">
                <a16:creationId xmlns:a16="http://schemas.microsoft.com/office/drawing/2014/main" id="{78E1ABA3-2A56-83AC-CD10-FB349F6D3124}"/>
              </a:ext>
            </a:extLst>
          </p:cNvPr>
          <p:cNvSpPr txBox="1">
            <a:spLocks/>
          </p:cNvSpPr>
          <p:nvPr/>
        </p:nvSpPr>
        <p:spPr>
          <a:xfrm>
            <a:off x="4518478" y="628768"/>
            <a:ext cx="1115400" cy="915600"/>
          </a:xfrm>
          <a:prstGeom prst="rect">
            <a:avLst/>
          </a:prstGeom>
        </p:spPr>
        <p:txBody>
          <a:bodyPr spcFirstLastPara="1" wrap="square" lIns="91425" tIns="91425" rIns="91425" bIns="0"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 sz="6000" b="1" dirty="0">
                <a:solidFill>
                  <a:schemeClr val="dk1"/>
                </a:solidFill>
                <a:latin typeface="Rambla" panose="020B0604020202020204" charset="0"/>
                <a:sym typeface="Rambla"/>
              </a:rPr>
              <a:t>0</a:t>
            </a:r>
            <a:r>
              <a:rPr lang="vi-VN" sz="6000" b="1" dirty="0">
                <a:solidFill>
                  <a:schemeClr val="dk1"/>
                </a:solidFill>
                <a:latin typeface="Rambla" panose="020B0604020202020204" charset="0"/>
                <a:sym typeface="Rambla"/>
              </a:rPr>
              <a:t>2</a:t>
            </a:r>
            <a:endParaRPr lang="en" sz="6000" b="1" dirty="0">
              <a:solidFill>
                <a:schemeClr val="dk1"/>
              </a:solidFill>
              <a:latin typeface="Rambla" panose="020B0604020202020204" charset="0"/>
              <a:sym typeface="Rambla"/>
            </a:endParaRPr>
          </a:p>
        </p:txBody>
      </p:sp>
      <p:pic>
        <p:nvPicPr>
          <p:cNvPr id="2" name="Picture 1">
            <a:extLst>
              <a:ext uri="{FF2B5EF4-FFF2-40B4-BE49-F238E27FC236}">
                <a16:creationId xmlns:a16="http://schemas.microsoft.com/office/drawing/2014/main" id="{B34BD81C-D504-6921-3148-819C909B4B1C}"/>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6036" b="98217" l="9961" r="95508">
                        <a14:foregroundMark x1="10938" y1="78189" x2="20020" y2="67764"/>
                        <a14:foregroundMark x1="20215" y1="66941" x2="14648" y2="54595"/>
                        <a14:foregroundMark x1="14648" y1="54595" x2="21875" y2="46639"/>
                        <a14:foregroundMark x1="21875" y1="46639" x2="18359" y2="33471"/>
                        <a14:foregroundMark x1="18359" y1="33471" x2="18945" y2="21125"/>
                        <a14:foregroundMark x1="19238" y1="21811" x2="29590" y2="16598"/>
                        <a14:foregroundMark x1="29590" y1="16598" x2="40625" y2="21811"/>
                        <a14:foregroundMark x1="40625" y1="21811" x2="48633" y2="21125"/>
                        <a14:foregroundMark x1="48633" y1="21125" x2="49219" y2="13169"/>
                        <a14:foregroundMark x1="49219" y1="13169" x2="54492" y2="13169"/>
                        <a14:foregroundMark x1="54492" y1="13169" x2="55859" y2="18793"/>
                        <a14:foregroundMark x1="56641" y1="18793" x2="71973" y2="6036"/>
                        <a14:foregroundMark x1="71973" y1="6447" x2="83691" y2="8642"/>
                        <a14:foregroundMark x1="80762" y1="8230" x2="84277" y2="14266"/>
                        <a14:foregroundMark x1="84277" y1="14266" x2="85840" y2="21399"/>
                        <a14:foregroundMark x1="85840" y1="21399" x2="85840" y2="27435"/>
                        <a14:foregroundMark x1="85840" y1="27435" x2="84277" y2="31962"/>
                        <a14:foregroundMark x1="84277" y1="31962" x2="82910" y2="36488"/>
                        <a14:foregroundMark x1="82910" y1="36488" x2="86914" y2="38683"/>
                        <a14:foregroundMark x1="86914" y1="38683" x2="87207" y2="43210"/>
                        <a14:foregroundMark x1="87207" y1="43210" x2="92285" y2="49657"/>
                        <a14:foregroundMark x1="93359" y1="50343" x2="93652" y2="55693"/>
                        <a14:foregroundMark x1="93652" y1="54870" x2="88574" y2="64746"/>
                        <a14:foregroundMark x1="88574" y1="64746" x2="88574" y2="71468"/>
                        <a14:foregroundMark x1="88574" y1="71468" x2="91504" y2="73388"/>
                        <a14:foregroundMark x1="91699" y1="73388" x2="89551" y2="80110"/>
                        <a14:foregroundMark x1="89551" y1="80110" x2="92578" y2="89163"/>
                        <a14:foregroundMark x1="86914" y1="79698" x2="48633" y2="59396"/>
                        <a14:foregroundMark x1="51855" y1="57613" x2="72168" y2="29767"/>
                        <a14:foregroundMark x1="26660" y1="21811" x2="26660" y2="21811"/>
                        <a14:foregroundMark x1="29395" y1="21811" x2="70605" y2="21125"/>
                        <a14:foregroundMark x1="70605" y1="21125" x2="81543" y2="41015"/>
                        <a14:foregroundMark x1="81543" y1="41015" x2="90430" y2="63237"/>
                        <a14:foregroundMark x1="90430" y1="63237" x2="84277" y2="89849"/>
                        <a14:foregroundMark x1="84277" y1="89849" x2="55078" y2="93278"/>
                        <a14:foregroundMark x1="55078" y1="93278" x2="51270" y2="69959"/>
                        <a14:foregroundMark x1="51270" y1="69959" x2="26465" y2="71056"/>
                        <a14:foregroundMark x1="26465" y1="71056" x2="27246" y2="23320"/>
                        <a14:foregroundMark x1="27246" y1="23320" x2="52148" y2="22222"/>
                        <a14:foregroundMark x1="52148" y1="22222" x2="50000" y2="61728"/>
                        <a14:foregroundMark x1="50000" y1="61728" x2="85352" y2="51852"/>
                        <a14:foregroundMark x1="85352" y1="51852" x2="75684" y2="74074"/>
                        <a14:foregroundMark x1="75684" y1="74074" x2="65527" y2="90672"/>
                        <a14:foregroundMark x1="65527" y1="90672" x2="88281" y2="68450"/>
                        <a14:foregroundMark x1="88281" y1="68450" x2="85352" y2="87243"/>
                        <a14:foregroundMark x1="85352" y1="87243" x2="64746" y2="86557"/>
                        <a14:foregroundMark x1="77539" y1="77503" x2="78906" y2="85734"/>
                        <a14:foregroundMark x1="78906" y1="85734" x2="69531" y2="82030"/>
                        <a14:foregroundMark x1="68750" y1="78601" x2="68164" y2="90672"/>
                        <a14:foregroundMark x1="25879" y1="61317" x2="36328" y2="61317"/>
                        <a14:foregroundMark x1="36328" y1="61317" x2="36816" y2="71879"/>
                        <a14:foregroundMark x1="36816" y1="71879" x2="30469" y2="70370"/>
                        <a14:foregroundMark x1="30176" y1="70370" x2="30176" y2="61317"/>
                        <a14:foregroundMark x1="30176" y1="61317" x2="26465" y2="64335"/>
                      </a14:backgroundRemoval>
                    </a14:imgEffect>
                  </a14:imgLayer>
                </a14:imgProps>
              </a:ext>
            </a:extLst>
          </a:blip>
          <a:stretch>
            <a:fillRect/>
          </a:stretch>
        </p:blipFill>
        <p:spPr>
          <a:xfrm>
            <a:off x="390919" y="1232915"/>
            <a:ext cx="4115196" cy="292966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024"/>
        <p:cNvGrpSpPr/>
        <p:nvPr/>
      </p:nvGrpSpPr>
      <p:grpSpPr>
        <a:xfrm>
          <a:off x="0" y="0"/>
          <a:ext cx="0" cy="0"/>
          <a:chOff x="0" y="0"/>
          <a:chExt cx="0" cy="0"/>
        </a:xfrm>
      </p:grpSpPr>
      <p:sp>
        <p:nvSpPr>
          <p:cNvPr id="2025" name="Google Shape;2025;p64"/>
          <p:cNvSpPr txBox="1">
            <a:spLocks noGrp="1"/>
          </p:cNvSpPr>
          <p:nvPr>
            <p:ph type="title"/>
          </p:nvPr>
        </p:nvSpPr>
        <p:spPr>
          <a:xfrm>
            <a:off x="0" y="0"/>
            <a:ext cx="7704000" cy="572700"/>
          </a:xfrm>
          <a:prstGeom prst="rect">
            <a:avLst/>
          </a:prstGeom>
        </p:spPr>
        <p:txBody>
          <a:bodyPr spcFirstLastPara="1" wrap="square" lIns="91425" tIns="91425" rIns="91425" bIns="91425" anchor="ctr" anchorCtr="0">
            <a:noAutofit/>
          </a:bodyPr>
          <a:lstStyle/>
          <a:p>
            <a:pPr marL="0" lvl="0" indent="0" algn="l" rtl="0">
              <a:spcBef>
                <a:spcPts val="0"/>
              </a:spcBef>
              <a:spcAft>
                <a:spcPts val="0"/>
              </a:spcAft>
              <a:buClr>
                <a:schemeClr val="lt2"/>
              </a:buClr>
              <a:buSzPts val="1100"/>
              <a:buFont typeface="Arial"/>
              <a:buNone/>
            </a:pPr>
            <a:r>
              <a:rPr lang="en-US" dirty="0" err="1">
                <a:latin typeface="+mj-lt"/>
              </a:rPr>
              <a:t>Nội</a:t>
            </a:r>
            <a:r>
              <a:rPr lang="en-US" dirty="0">
                <a:latin typeface="+mj-lt"/>
              </a:rPr>
              <a:t> dung </a:t>
            </a:r>
            <a:r>
              <a:rPr lang="en-US" dirty="0" err="1">
                <a:latin typeface="+mj-lt"/>
              </a:rPr>
              <a:t>chính</a:t>
            </a:r>
            <a:endParaRPr dirty="0">
              <a:latin typeface="+mj-lt"/>
            </a:endParaRPr>
          </a:p>
        </p:txBody>
      </p:sp>
      <p:sp>
        <p:nvSpPr>
          <p:cNvPr id="2026" name="Google Shape;2026;p64"/>
          <p:cNvSpPr/>
          <p:nvPr/>
        </p:nvSpPr>
        <p:spPr>
          <a:xfrm>
            <a:off x="4238400" y="559584"/>
            <a:ext cx="667200" cy="670200"/>
          </a:xfrm>
          <a:prstGeom prst="rect">
            <a:avLst/>
          </a:prstGeom>
          <a:noFill/>
          <a:ln>
            <a:noFill/>
          </a:ln>
        </p:spPr>
        <p:txBody>
          <a:bodyPr spcFirstLastPara="1" wrap="square" lIns="91425" tIns="91425" rIns="91425" bIns="54850" anchor="ctr" anchorCtr="0">
            <a:noAutofit/>
          </a:bodyPr>
          <a:lstStyle/>
          <a:p>
            <a:pPr marL="0" lvl="0" indent="0" algn="ctr" rtl="0">
              <a:spcBef>
                <a:spcPts val="0"/>
              </a:spcBef>
              <a:spcAft>
                <a:spcPts val="0"/>
              </a:spcAft>
              <a:buNone/>
            </a:pPr>
            <a:endParaRPr sz="2100" b="1" dirty="0">
              <a:solidFill>
                <a:schemeClr val="dk1"/>
              </a:solidFill>
              <a:latin typeface="+mj-lt"/>
              <a:ea typeface="Rambla"/>
              <a:cs typeface="Rambla"/>
              <a:sym typeface="Rambla"/>
            </a:endParaRPr>
          </a:p>
        </p:txBody>
      </p:sp>
      <p:sp>
        <p:nvSpPr>
          <p:cNvPr id="2027" name="Google Shape;2027;p64"/>
          <p:cNvSpPr/>
          <p:nvPr/>
        </p:nvSpPr>
        <p:spPr>
          <a:xfrm>
            <a:off x="1600875" y="1498109"/>
            <a:ext cx="5942100" cy="426000"/>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US" sz="2100" b="1" dirty="0">
                <a:solidFill>
                  <a:schemeClr val="dk1"/>
                </a:solidFill>
                <a:latin typeface="+mj-lt"/>
                <a:ea typeface="Rambla"/>
                <a:cs typeface="Rambla"/>
                <a:sym typeface="Rambla"/>
              </a:rPr>
              <a:t>Quản </a:t>
            </a:r>
            <a:r>
              <a:rPr lang="en-US" sz="2100" b="1">
                <a:solidFill>
                  <a:schemeClr val="dk1"/>
                </a:solidFill>
                <a:latin typeface="+mj-lt"/>
                <a:ea typeface="Rambla"/>
                <a:cs typeface="Rambla"/>
                <a:sym typeface="Rambla"/>
              </a:rPr>
              <a:t>lý danh mục</a:t>
            </a:r>
            <a:endParaRPr sz="2100" b="1" dirty="0">
              <a:solidFill>
                <a:schemeClr val="dk1"/>
              </a:solidFill>
              <a:latin typeface="+mj-lt"/>
              <a:ea typeface="Rambla"/>
              <a:cs typeface="Rambla"/>
              <a:sym typeface="Rambla"/>
            </a:endParaRPr>
          </a:p>
        </p:txBody>
      </p:sp>
      <p:sp>
        <p:nvSpPr>
          <p:cNvPr id="2029" name="Google Shape;2029;p64"/>
          <p:cNvSpPr txBox="1"/>
          <p:nvPr/>
        </p:nvSpPr>
        <p:spPr>
          <a:xfrm flipH="1">
            <a:off x="1442897" y="3516718"/>
            <a:ext cx="2160000" cy="1080000"/>
          </a:xfrm>
          <a:prstGeom prst="rect">
            <a:avLst/>
          </a:prstGeom>
          <a:noFill/>
          <a:ln>
            <a:noFill/>
          </a:ln>
        </p:spPr>
        <p:txBody>
          <a:bodyPr spcFirstLastPara="1" wrap="square" lIns="0" tIns="109725" rIns="0" bIns="0" anchor="ctr" anchorCtr="0">
            <a:noAutofit/>
          </a:bodyPr>
          <a:lstStyle/>
          <a:p>
            <a:pPr marL="0" lvl="0" indent="0" rtl="0">
              <a:spcBef>
                <a:spcPts val="0"/>
              </a:spcBef>
              <a:spcAft>
                <a:spcPts val="0"/>
              </a:spcAft>
              <a:buNone/>
            </a:pPr>
            <a:r>
              <a:rPr lang="en-US" sz="1200">
                <a:solidFill>
                  <a:schemeClr val="dk1"/>
                </a:solidFill>
                <a:latin typeface="+mj-lt"/>
                <a:ea typeface="Roboto"/>
                <a:cs typeface="Roboto"/>
                <a:sym typeface="Roboto"/>
              </a:rPr>
              <a:t>- Quy định cho từng nhân viên thuộc chế độ chấm công nào (công tháng, công ngày, số ngày phép,…)</a:t>
            </a:r>
            <a:endParaRPr lang="en" sz="1200" dirty="0">
              <a:solidFill>
                <a:schemeClr val="dk1"/>
              </a:solidFill>
              <a:latin typeface="+mj-lt"/>
              <a:ea typeface="Roboto"/>
              <a:cs typeface="Roboto"/>
              <a:sym typeface="Roboto"/>
            </a:endParaRPr>
          </a:p>
        </p:txBody>
      </p:sp>
      <p:sp>
        <p:nvSpPr>
          <p:cNvPr id="2033" name="Google Shape;2033;p64"/>
          <p:cNvSpPr txBox="1"/>
          <p:nvPr/>
        </p:nvSpPr>
        <p:spPr>
          <a:xfrm flipH="1">
            <a:off x="5541030" y="3666918"/>
            <a:ext cx="2160000" cy="1180503"/>
          </a:xfrm>
          <a:prstGeom prst="rect">
            <a:avLst/>
          </a:prstGeom>
          <a:noFill/>
          <a:ln>
            <a:noFill/>
          </a:ln>
        </p:spPr>
        <p:txBody>
          <a:bodyPr spcFirstLastPara="1" wrap="square" lIns="0" tIns="109725" rIns="0" bIns="0" anchor="t" anchorCtr="0">
            <a:noAutofit/>
          </a:bodyPr>
          <a:lstStyle/>
          <a:p>
            <a:pPr marL="0" lvl="0" indent="0" rtl="0">
              <a:spcBef>
                <a:spcPts val="0"/>
              </a:spcBef>
              <a:spcAft>
                <a:spcPts val="0"/>
              </a:spcAft>
              <a:buNone/>
            </a:pPr>
            <a:r>
              <a:rPr lang="en-US" sz="1200">
                <a:solidFill>
                  <a:schemeClr val="dk1"/>
                </a:solidFill>
                <a:latin typeface="+mj-lt"/>
                <a:ea typeface="Roboto"/>
                <a:cs typeface="Roboto"/>
                <a:sym typeface="Roboto"/>
              </a:rPr>
              <a:t>- Quy định ca làm việc cho từng nhân viên/ phòng ban.</a:t>
            </a:r>
          </a:p>
          <a:p>
            <a:pPr marL="0" lvl="0" indent="0" rtl="0">
              <a:spcBef>
                <a:spcPts val="0"/>
              </a:spcBef>
              <a:spcAft>
                <a:spcPts val="0"/>
              </a:spcAft>
              <a:buNone/>
            </a:pPr>
            <a:r>
              <a:rPr lang="en-US" sz="1200">
                <a:solidFill>
                  <a:schemeClr val="dk1"/>
                </a:solidFill>
                <a:latin typeface="+mj-lt"/>
                <a:ea typeface="Roboto"/>
                <a:cs typeface="Roboto"/>
                <a:sym typeface="Roboto"/>
              </a:rPr>
              <a:t>- Khai báo đổi ca cho nhân viên đổi ca (đổi lịch làm việc).</a:t>
            </a:r>
            <a:endParaRPr lang="en-US" sz="1200" dirty="0">
              <a:solidFill>
                <a:schemeClr val="dk1"/>
              </a:solidFill>
              <a:latin typeface="+mj-lt"/>
              <a:ea typeface="Roboto"/>
              <a:cs typeface="Roboto"/>
              <a:sym typeface="Roboto"/>
            </a:endParaRPr>
          </a:p>
        </p:txBody>
      </p:sp>
      <p:sp>
        <p:nvSpPr>
          <p:cNvPr id="2034" name="Google Shape;2034;p64"/>
          <p:cNvSpPr/>
          <p:nvPr/>
        </p:nvSpPr>
        <p:spPr>
          <a:xfrm>
            <a:off x="5541030" y="2567650"/>
            <a:ext cx="2160000" cy="1080000"/>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 sz="2100" b="1">
                <a:solidFill>
                  <a:schemeClr val="dk1"/>
                </a:solidFill>
                <a:latin typeface="+mj-lt"/>
                <a:ea typeface="Rambla"/>
                <a:cs typeface="Rambla"/>
                <a:sym typeface="Rambla"/>
              </a:rPr>
              <a:t>Khai báo ca làm việc cho nhân viên</a:t>
            </a:r>
            <a:endParaRPr sz="2100" b="1" dirty="0">
              <a:solidFill>
                <a:schemeClr val="dk1"/>
              </a:solidFill>
              <a:latin typeface="+mj-lt"/>
              <a:ea typeface="Rambla"/>
              <a:cs typeface="Rambla"/>
              <a:sym typeface="Rambla"/>
            </a:endParaRPr>
          </a:p>
        </p:txBody>
      </p:sp>
      <p:sp>
        <p:nvSpPr>
          <p:cNvPr id="2036" name="Google Shape;2036;p64"/>
          <p:cNvSpPr/>
          <p:nvPr/>
        </p:nvSpPr>
        <p:spPr>
          <a:xfrm>
            <a:off x="1442897" y="2567650"/>
            <a:ext cx="2160000" cy="1080000"/>
          </a:xfrm>
          <a:prstGeom prst="rect">
            <a:avLst/>
          </a:prstGeom>
          <a:noFill/>
          <a:ln w="19050" cap="flat" cmpd="sng">
            <a:solidFill>
              <a:schemeClr val="accent1"/>
            </a:solidFill>
            <a:prstDash val="solid"/>
            <a:round/>
            <a:headEnd type="none" w="sm" len="sm"/>
            <a:tailEnd type="none" w="sm" len="sm"/>
          </a:ln>
        </p:spPr>
        <p:txBody>
          <a:bodyPr spcFirstLastPara="1" wrap="square" lIns="91425" tIns="91425" rIns="91425" bIns="54850" anchor="ctr" anchorCtr="0">
            <a:noAutofit/>
          </a:bodyPr>
          <a:lstStyle/>
          <a:p>
            <a:pPr marL="0" lvl="0" indent="0" algn="ctr" rtl="0">
              <a:spcBef>
                <a:spcPts val="0"/>
              </a:spcBef>
              <a:spcAft>
                <a:spcPts val="0"/>
              </a:spcAft>
              <a:buNone/>
            </a:pPr>
            <a:r>
              <a:rPr lang="en" sz="2100" b="1">
                <a:solidFill>
                  <a:schemeClr val="dk1"/>
                </a:solidFill>
                <a:latin typeface="+mj-lt"/>
                <a:ea typeface="Rambla"/>
                <a:cs typeface="Rambla"/>
                <a:sym typeface="Rambla"/>
              </a:rPr>
              <a:t>Tạo chế độ công cho nhân viên</a:t>
            </a:r>
            <a:endParaRPr sz="2100" b="1" dirty="0">
              <a:solidFill>
                <a:schemeClr val="dk1"/>
              </a:solidFill>
              <a:latin typeface="+mj-lt"/>
              <a:ea typeface="Rambla"/>
              <a:cs typeface="Rambla"/>
              <a:sym typeface="Rambla"/>
            </a:endParaRPr>
          </a:p>
        </p:txBody>
      </p:sp>
      <p:cxnSp>
        <p:nvCxnSpPr>
          <p:cNvPr id="2038" name="Google Shape;2038;p64"/>
          <p:cNvCxnSpPr>
            <a:cxnSpLocks/>
            <a:stCxn id="2036" idx="0"/>
            <a:endCxn id="2027" idx="2"/>
          </p:cNvCxnSpPr>
          <p:nvPr/>
        </p:nvCxnSpPr>
        <p:spPr>
          <a:xfrm rot="5400000" flipH="1" flipV="1">
            <a:off x="3225641" y="1221366"/>
            <a:ext cx="643541" cy="2049028"/>
          </a:xfrm>
          <a:prstGeom prst="bentConnector3">
            <a:avLst>
              <a:gd name="adj1" fmla="val 50000"/>
            </a:avLst>
          </a:prstGeom>
          <a:noFill/>
          <a:ln w="19050" cap="flat" cmpd="sng">
            <a:solidFill>
              <a:schemeClr val="accent1"/>
            </a:solidFill>
            <a:prstDash val="solid"/>
            <a:round/>
            <a:headEnd type="none" w="med" len="med"/>
            <a:tailEnd type="none" w="med" len="med"/>
          </a:ln>
        </p:spPr>
      </p:cxnSp>
      <p:cxnSp>
        <p:nvCxnSpPr>
          <p:cNvPr id="2039" name="Google Shape;2039;p64"/>
          <p:cNvCxnSpPr>
            <a:cxnSpLocks/>
            <a:stCxn id="2034" idx="0"/>
            <a:endCxn id="2027" idx="2"/>
          </p:cNvCxnSpPr>
          <p:nvPr/>
        </p:nvCxnSpPr>
        <p:spPr>
          <a:xfrm rot="16200000" flipV="1">
            <a:off x="5274708" y="1221327"/>
            <a:ext cx="643541" cy="2049105"/>
          </a:xfrm>
          <a:prstGeom prst="bentConnector3">
            <a:avLst>
              <a:gd name="adj1" fmla="val 50000"/>
            </a:avLst>
          </a:prstGeom>
          <a:noFill/>
          <a:ln w="19050" cap="flat" cmpd="sng">
            <a:solidFill>
              <a:schemeClr val="accent1"/>
            </a:solidFill>
            <a:prstDash val="solid"/>
            <a:round/>
            <a:headEnd type="none" w="med" len="med"/>
            <a:tailEnd type="none" w="med" len="med"/>
          </a:ln>
        </p:spPr>
      </p:cxnSp>
      <p:grpSp>
        <p:nvGrpSpPr>
          <p:cNvPr id="2043" name="Google Shape;2043;p64"/>
          <p:cNvGrpSpPr/>
          <p:nvPr/>
        </p:nvGrpSpPr>
        <p:grpSpPr>
          <a:xfrm>
            <a:off x="4358340" y="659628"/>
            <a:ext cx="427862" cy="455798"/>
            <a:chOff x="1677635" y="4015565"/>
            <a:chExt cx="386541" cy="411779"/>
          </a:xfrm>
        </p:grpSpPr>
        <p:sp>
          <p:nvSpPr>
            <p:cNvPr id="2044" name="Google Shape;2044;p64"/>
            <p:cNvSpPr/>
            <p:nvPr/>
          </p:nvSpPr>
          <p:spPr>
            <a:xfrm>
              <a:off x="1864813" y="4084037"/>
              <a:ext cx="138800" cy="138800"/>
            </a:xfrm>
            <a:custGeom>
              <a:avLst/>
              <a:gdLst/>
              <a:ahLst/>
              <a:cxnLst/>
              <a:rect l="l" t="t" r="r" b="b"/>
              <a:pathLst>
                <a:path w="196880" h="196880" extrusionOk="0">
                  <a:moveTo>
                    <a:pt x="196880" y="98440"/>
                  </a:moveTo>
                  <a:cubicBezTo>
                    <a:pt x="196880" y="152807"/>
                    <a:pt x="152807" y="196880"/>
                    <a:pt x="98440" y="196880"/>
                  </a:cubicBezTo>
                  <a:cubicBezTo>
                    <a:pt x="44073" y="196880"/>
                    <a:pt x="0" y="152807"/>
                    <a:pt x="0" y="98440"/>
                  </a:cubicBezTo>
                  <a:cubicBezTo>
                    <a:pt x="0" y="44073"/>
                    <a:pt x="44073" y="0"/>
                    <a:pt x="98440" y="0"/>
                  </a:cubicBezTo>
                  <a:cubicBezTo>
                    <a:pt x="152807" y="0"/>
                    <a:pt x="196880" y="44073"/>
                    <a:pt x="196880" y="98440"/>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5" name="Google Shape;2045;p64"/>
            <p:cNvSpPr/>
            <p:nvPr/>
          </p:nvSpPr>
          <p:spPr>
            <a:xfrm>
              <a:off x="1804283" y="4015565"/>
              <a:ext cx="259818" cy="275698"/>
            </a:xfrm>
            <a:custGeom>
              <a:avLst/>
              <a:gdLst/>
              <a:ahLst/>
              <a:cxnLst/>
              <a:rect l="l" t="t" r="r" b="b"/>
              <a:pathLst>
                <a:path w="368536" h="391061" extrusionOk="0">
                  <a:moveTo>
                    <a:pt x="242827" y="352481"/>
                  </a:moveTo>
                  <a:lnTo>
                    <a:pt x="223881" y="383130"/>
                  </a:lnTo>
                  <a:cubicBezTo>
                    <a:pt x="220833" y="388060"/>
                    <a:pt x="215450" y="391061"/>
                    <a:pt x="209654" y="391061"/>
                  </a:cubicBezTo>
                  <a:lnTo>
                    <a:pt x="158881" y="391061"/>
                  </a:lnTo>
                  <a:cubicBezTo>
                    <a:pt x="153085" y="391061"/>
                    <a:pt x="147703" y="388060"/>
                    <a:pt x="144655" y="383130"/>
                  </a:cubicBezTo>
                  <a:lnTo>
                    <a:pt x="125708" y="352481"/>
                  </a:lnTo>
                  <a:cubicBezTo>
                    <a:pt x="124254" y="350129"/>
                    <a:pt x="122240" y="348173"/>
                    <a:pt x="119845" y="346791"/>
                  </a:cubicBezTo>
                  <a:lnTo>
                    <a:pt x="85482" y="326952"/>
                  </a:lnTo>
                  <a:cubicBezTo>
                    <a:pt x="83087" y="325569"/>
                    <a:pt x="80387" y="324802"/>
                    <a:pt x="77623" y="324719"/>
                  </a:cubicBezTo>
                  <a:lnTo>
                    <a:pt x="41608" y="323635"/>
                  </a:lnTo>
                  <a:cubicBezTo>
                    <a:pt x="35814" y="323461"/>
                    <a:pt x="30524" y="320299"/>
                    <a:pt x="27626" y="315280"/>
                  </a:cubicBezTo>
                  <a:lnTo>
                    <a:pt x="2241" y="271309"/>
                  </a:lnTo>
                  <a:cubicBezTo>
                    <a:pt x="-657" y="266290"/>
                    <a:pt x="-750" y="260128"/>
                    <a:pt x="1996" y="255024"/>
                  </a:cubicBezTo>
                  <a:lnTo>
                    <a:pt x="19064" y="223291"/>
                  </a:lnTo>
                  <a:cubicBezTo>
                    <a:pt x="20375" y="220856"/>
                    <a:pt x="21060" y="218134"/>
                    <a:pt x="21060" y="215368"/>
                  </a:cubicBezTo>
                  <a:lnTo>
                    <a:pt x="21060" y="175690"/>
                  </a:lnTo>
                  <a:cubicBezTo>
                    <a:pt x="21060" y="172924"/>
                    <a:pt x="20375" y="170201"/>
                    <a:pt x="19064" y="167766"/>
                  </a:cubicBezTo>
                  <a:lnTo>
                    <a:pt x="1996" y="136034"/>
                  </a:lnTo>
                  <a:cubicBezTo>
                    <a:pt x="-750" y="130930"/>
                    <a:pt x="-657" y="124768"/>
                    <a:pt x="2241" y="119748"/>
                  </a:cubicBezTo>
                  <a:lnTo>
                    <a:pt x="27626" y="75778"/>
                  </a:lnTo>
                  <a:cubicBezTo>
                    <a:pt x="30524" y="70759"/>
                    <a:pt x="35814" y="67597"/>
                    <a:pt x="41608" y="67423"/>
                  </a:cubicBezTo>
                  <a:lnTo>
                    <a:pt x="77623" y="66339"/>
                  </a:lnTo>
                  <a:cubicBezTo>
                    <a:pt x="80388" y="66256"/>
                    <a:pt x="83087" y="65488"/>
                    <a:pt x="85482" y="64106"/>
                  </a:cubicBezTo>
                  <a:lnTo>
                    <a:pt x="119845" y="44267"/>
                  </a:lnTo>
                  <a:cubicBezTo>
                    <a:pt x="122240" y="42885"/>
                    <a:pt x="124254" y="40929"/>
                    <a:pt x="125708" y="38577"/>
                  </a:cubicBezTo>
                  <a:lnTo>
                    <a:pt x="144655" y="7928"/>
                  </a:lnTo>
                  <a:cubicBezTo>
                    <a:pt x="147704" y="3001"/>
                    <a:pt x="153086" y="0"/>
                    <a:pt x="158883" y="0"/>
                  </a:cubicBezTo>
                  <a:lnTo>
                    <a:pt x="209655" y="0"/>
                  </a:lnTo>
                  <a:cubicBezTo>
                    <a:pt x="215451" y="0"/>
                    <a:pt x="220833" y="3001"/>
                    <a:pt x="223882" y="7931"/>
                  </a:cubicBezTo>
                  <a:lnTo>
                    <a:pt x="242828" y="38580"/>
                  </a:lnTo>
                  <a:cubicBezTo>
                    <a:pt x="244282" y="40932"/>
                    <a:pt x="246296" y="42888"/>
                    <a:pt x="248691" y="44270"/>
                  </a:cubicBezTo>
                  <a:lnTo>
                    <a:pt x="283054" y="64110"/>
                  </a:lnTo>
                  <a:cubicBezTo>
                    <a:pt x="285449" y="65492"/>
                    <a:pt x="288150" y="66259"/>
                    <a:pt x="290913" y="66343"/>
                  </a:cubicBezTo>
                  <a:lnTo>
                    <a:pt x="326928" y="67426"/>
                  </a:lnTo>
                  <a:cubicBezTo>
                    <a:pt x="332722" y="67601"/>
                    <a:pt x="338012" y="70762"/>
                    <a:pt x="340910" y="75782"/>
                  </a:cubicBezTo>
                  <a:lnTo>
                    <a:pt x="366296" y="119752"/>
                  </a:lnTo>
                  <a:cubicBezTo>
                    <a:pt x="369194" y="124771"/>
                    <a:pt x="369286" y="130933"/>
                    <a:pt x="366541" y="136037"/>
                  </a:cubicBezTo>
                  <a:lnTo>
                    <a:pt x="349472" y="167770"/>
                  </a:lnTo>
                  <a:cubicBezTo>
                    <a:pt x="348161" y="170205"/>
                    <a:pt x="347476" y="172927"/>
                    <a:pt x="347476" y="175693"/>
                  </a:cubicBezTo>
                  <a:lnTo>
                    <a:pt x="347476" y="215372"/>
                  </a:lnTo>
                  <a:cubicBezTo>
                    <a:pt x="347476" y="218137"/>
                    <a:pt x="348161" y="220860"/>
                    <a:pt x="349472" y="223295"/>
                  </a:cubicBezTo>
                  <a:lnTo>
                    <a:pt x="366541" y="255027"/>
                  </a:lnTo>
                  <a:cubicBezTo>
                    <a:pt x="369286" y="260131"/>
                    <a:pt x="369194" y="266293"/>
                    <a:pt x="366296" y="271313"/>
                  </a:cubicBezTo>
                  <a:lnTo>
                    <a:pt x="340910" y="315283"/>
                  </a:lnTo>
                  <a:cubicBezTo>
                    <a:pt x="338012" y="320302"/>
                    <a:pt x="332722" y="323464"/>
                    <a:pt x="326928" y="323638"/>
                  </a:cubicBezTo>
                  <a:lnTo>
                    <a:pt x="290913" y="324722"/>
                  </a:lnTo>
                  <a:cubicBezTo>
                    <a:pt x="288149" y="324805"/>
                    <a:pt x="285449" y="325573"/>
                    <a:pt x="283054" y="326955"/>
                  </a:cubicBezTo>
                  <a:lnTo>
                    <a:pt x="248691" y="346794"/>
                  </a:lnTo>
                  <a:cubicBezTo>
                    <a:pt x="246296" y="348173"/>
                    <a:pt x="244281" y="350129"/>
                    <a:pt x="242827" y="352481"/>
                  </a:cubicBezTo>
                  <a:close/>
                  <a:moveTo>
                    <a:pt x="273166" y="195530"/>
                  </a:moveTo>
                  <a:cubicBezTo>
                    <a:pt x="273166" y="146433"/>
                    <a:pt x="233365" y="106633"/>
                    <a:pt x="184268" y="106633"/>
                  </a:cubicBezTo>
                  <a:cubicBezTo>
                    <a:pt x="135171" y="106633"/>
                    <a:pt x="95371" y="146433"/>
                    <a:pt x="95371" y="195530"/>
                  </a:cubicBezTo>
                  <a:cubicBezTo>
                    <a:pt x="95371" y="244627"/>
                    <a:pt x="135171" y="284427"/>
                    <a:pt x="184268" y="284427"/>
                  </a:cubicBezTo>
                  <a:cubicBezTo>
                    <a:pt x="233365" y="284427"/>
                    <a:pt x="273166" y="244627"/>
                    <a:pt x="273166" y="195530"/>
                  </a:cubicBezTo>
                  <a:close/>
                </a:path>
              </a:pathLst>
            </a:custGeom>
            <a:solidFill>
              <a:schemeClr val="dk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6" name="Google Shape;2046;p64"/>
            <p:cNvSpPr/>
            <p:nvPr/>
          </p:nvSpPr>
          <p:spPr>
            <a:xfrm>
              <a:off x="2018428" y="4062622"/>
              <a:ext cx="45748" cy="181616"/>
            </a:xfrm>
            <a:custGeom>
              <a:avLst/>
              <a:gdLst/>
              <a:ahLst/>
              <a:cxnLst/>
              <a:rect l="l" t="t" r="r" b="b"/>
              <a:pathLst>
                <a:path w="64891" h="257612" extrusionOk="0">
                  <a:moveTo>
                    <a:pt x="45826" y="156568"/>
                  </a:moveTo>
                  <a:cubicBezTo>
                    <a:pt x="44515" y="154133"/>
                    <a:pt x="43830" y="151410"/>
                    <a:pt x="43830" y="148645"/>
                  </a:cubicBezTo>
                  <a:lnTo>
                    <a:pt x="43830" y="108966"/>
                  </a:lnTo>
                  <a:cubicBezTo>
                    <a:pt x="43830" y="106200"/>
                    <a:pt x="44515" y="103478"/>
                    <a:pt x="45826" y="101043"/>
                  </a:cubicBezTo>
                  <a:lnTo>
                    <a:pt x="62895" y="69310"/>
                  </a:lnTo>
                  <a:cubicBezTo>
                    <a:pt x="65640" y="64206"/>
                    <a:pt x="65548" y="58044"/>
                    <a:pt x="62650" y="53025"/>
                  </a:cubicBezTo>
                  <a:lnTo>
                    <a:pt x="37265" y="9056"/>
                  </a:lnTo>
                  <a:cubicBezTo>
                    <a:pt x="34367" y="4036"/>
                    <a:pt x="29077" y="875"/>
                    <a:pt x="23284" y="700"/>
                  </a:cubicBezTo>
                  <a:lnTo>
                    <a:pt x="0" y="0"/>
                  </a:lnTo>
                  <a:cubicBezTo>
                    <a:pt x="1722" y="1346"/>
                    <a:pt x="3199" y="3026"/>
                    <a:pt x="4326" y="4977"/>
                  </a:cubicBezTo>
                  <a:lnTo>
                    <a:pt x="30576" y="50445"/>
                  </a:lnTo>
                  <a:cubicBezTo>
                    <a:pt x="33573" y="55635"/>
                    <a:pt x="33668" y="62008"/>
                    <a:pt x="30829" y="67286"/>
                  </a:cubicBezTo>
                  <a:lnTo>
                    <a:pt x="13179" y="100099"/>
                  </a:lnTo>
                  <a:cubicBezTo>
                    <a:pt x="11824" y="102617"/>
                    <a:pt x="11114" y="105432"/>
                    <a:pt x="11114" y="108292"/>
                  </a:cubicBezTo>
                  <a:lnTo>
                    <a:pt x="11114" y="149322"/>
                  </a:lnTo>
                  <a:cubicBezTo>
                    <a:pt x="11114" y="152181"/>
                    <a:pt x="11824" y="154996"/>
                    <a:pt x="13179" y="157515"/>
                  </a:cubicBezTo>
                  <a:lnTo>
                    <a:pt x="30829" y="190328"/>
                  </a:lnTo>
                  <a:cubicBezTo>
                    <a:pt x="33668" y="195606"/>
                    <a:pt x="33573" y="201977"/>
                    <a:pt x="30576" y="207168"/>
                  </a:cubicBezTo>
                  <a:lnTo>
                    <a:pt x="4326" y="252636"/>
                  </a:lnTo>
                  <a:cubicBezTo>
                    <a:pt x="3199" y="254587"/>
                    <a:pt x="1722" y="256267"/>
                    <a:pt x="0" y="257613"/>
                  </a:cubicBezTo>
                  <a:lnTo>
                    <a:pt x="23284" y="256913"/>
                  </a:lnTo>
                  <a:cubicBezTo>
                    <a:pt x="29077" y="256738"/>
                    <a:pt x="34367" y="253577"/>
                    <a:pt x="37265" y="248557"/>
                  </a:cubicBezTo>
                  <a:lnTo>
                    <a:pt x="62651" y="204587"/>
                  </a:lnTo>
                  <a:cubicBezTo>
                    <a:pt x="65549" y="199567"/>
                    <a:pt x="65641" y="193405"/>
                    <a:pt x="62896" y="188301"/>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7" name="Google Shape;2047;p64"/>
            <p:cNvSpPr/>
            <p:nvPr/>
          </p:nvSpPr>
          <p:spPr>
            <a:xfrm>
              <a:off x="1808186" y="4293450"/>
              <a:ext cx="126183" cy="133894"/>
            </a:xfrm>
            <a:custGeom>
              <a:avLst/>
              <a:gdLst/>
              <a:ahLst/>
              <a:cxnLst/>
              <a:rect l="l" t="t" r="r" b="b"/>
              <a:pathLst>
                <a:path w="178983" h="189920" extrusionOk="0">
                  <a:moveTo>
                    <a:pt x="117931" y="171185"/>
                  </a:moveTo>
                  <a:lnTo>
                    <a:pt x="108730" y="186069"/>
                  </a:lnTo>
                  <a:cubicBezTo>
                    <a:pt x="107249" y="188463"/>
                    <a:pt x="104635" y="189921"/>
                    <a:pt x="101821" y="189921"/>
                  </a:cubicBezTo>
                  <a:lnTo>
                    <a:pt x="77163" y="189921"/>
                  </a:lnTo>
                  <a:cubicBezTo>
                    <a:pt x="74348" y="189921"/>
                    <a:pt x="71734" y="188463"/>
                    <a:pt x="70253" y="186069"/>
                  </a:cubicBezTo>
                  <a:lnTo>
                    <a:pt x="61052" y="171185"/>
                  </a:lnTo>
                  <a:cubicBezTo>
                    <a:pt x="60346" y="170042"/>
                    <a:pt x="59367" y="169093"/>
                    <a:pt x="58204" y="168421"/>
                  </a:cubicBezTo>
                  <a:lnTo>
                    <a:pt x="41516" y="158786"/>
                  </a:lnTo>
                  <a:cubicBezTo>
                    <a:pt x="40353" y="158114"/>
                    <a:pt x="39041" y="157741"/>
                    <a:pt x="37699" y="157701"/>
                  </a:cubicBezTo>
                  <a:lnTo>
                    <a:pt x="20208" y="157176"/>
                  </a:lnTo>
                  <a:cubicBezTo>
                    <a:pt x="17394" y="157091"/>
                    <a:pt x="14824" y="155556"/>
                    <a:pt x="13417" y="153118"/>
                  </a:cubicBezTo>
                  <a:lnTo>
                    <a:pt x="1088" y="131764"/>
                  </a:lnTo>
                  <a:cubicBezTo>
                    <a:pt x="-319" y="129326"/>
                    <a:pt x="-364" y="126334"/>
                    <a:pt x="969" y="123854"/>
                  </a:cubicBezTo>
                  <a:lnTo>
                    <a:pt x="9260" y="108444"/>
                  </a:lnTo>
                  <a:cubicBezTo>
                    <a:pt x="9896" y="107261"/>
                    <a:pt x="10229" y="105939"/>
                    <a:pt x="10229" y="104596"/>
                  </a:cubicBezTo>
                  <a:lnTo>
                    <a:pt x="10229" y="85325"/>
                  </a:lnTo>
                  <a:cubicBezTo>
                    <a:pt x="10229" y="83982"/>
                    <a:pt x="9896" y="82660"/>
                    <a:pt x="9260" y="81477"/>
                  </a:cubicBezTo>
                  <a:lnTo>
                    <a:pt x="969" y="66067"/>
                  </a:lnTo>
                  <a:cubicBezTo>
                    <a:pt x="-364" y="63587"/>
                    <a:pt x="-319" y="60596"/>
                    <a:pt x="1088" y="58157"/>
                  </a:cubicBezTo>
                  <a:lnTo>
                    <a:pt x="13417" y="36803"/>
                  </a:lnTo>
                  <a:cubicBezTo>
                    <a:pt x="14824" y="34366"/>
                    <a:pt x="17394" y="32831"/>
                    <a:pt x="20208" y="32745"/>
                  </a:cubicBezTo>
                  <a:lnTo>
                    <a:pt x="37699" y="32220"/>
                  </a:lnTo>
                  <a:cubicBezTo>
                    <a:pt x="39041" y="32180"/>
                    <a:pt x="40353" y="31807"/>
                    <a:pt x="41516" y="31135"/>
                  </a:cubicBezTo>
                  <a:lnTo>
                    <a:pt x="58204" y="21500"/>
                  </a:lnTo>
                  <a:cubicBezTo>
                    <a:pt x="59367" y="20828"/>
                    <a:pt x="60346" y="19879"/>
                    <a:pt x="61052" y="18736"/>
                  </a:cubicBezTo>
                  <a:lnTo>
                    <a:pt x="70253" y="3852"/>
                  </a:lnTo>
                  <a:cubicBezTo>
                    <a:pt x="71734" y="1458"/>
                    <a:pt x="74348" y="0"/>
                    <a:pt x="77163" y="0"/>
                  </a:cubicBezTo>
                  <a:lnTo>
                    <a:pt x="101821" y="0"/>
                  </a:lnTo>
                  <a:cubicBezTo>
                    <a:pt x="104635" y="0"/>
                    <a:pt x="107249" y="1458"/>
                    <a:pt x="108730" y="3852"/>
                  </a:cubicBezTo>
                  <a:lnTo>
                    <a:pt x="117931" y="18736"/>
                  </a:lnTo>
                  <a:cubicBezTo>
                    <a:pt x="118637" y="19879"/>
                    <a:pt x="119616" y="20828"/>
                    <a:pt x="120779" y="21500"/>
                  </a:cubicBezTo>
                  <a:lnTo>
                    <a:pt x="137467" y="31135"/>
                  </a:lnTo>
                  <a:cubicBezTo>
                    <a:pt x="138631" y="31807"/>
                    <a:pt x="139942" y="32180"/>
                    <a:pt x="141285" y="32220"/>
                  </a:cubicBezTo>
                  <a:lnTo>
                    <a:pt x="158776" y="32745"/>
                  </a:lnTo>
                  <a:cubicBezTo>
                    <a:pt x="161589" y="32830"/>
                    <a:pt x="164159" y="34365"/>
                    <a:pt x="165566" y="36803"/>
                  </a:cubicBezTo>
                  <a:lnTo>
                    <a:pt x="177895" y="58157"/>
                  </a:lnTo>
                  <a:cubicBezTo>
                    <a:pt x="179303" y="60594"/>
                    <a:pt x="179347" y="63587"/>
                    <a:pt x="178014" y="66067"/>
                  </a:cubicBezTo>
                  <a:lnTo>
                    <a:pt x="169723" y="81477"/>
                  </a:lnTo>
                  <a:cubicBezTo>
                    <a:pt x="169087" y="82660"/>
                    <a:pt x="168754" y="83982"/>
                    <a:pt x="168754" y="85325"/>
                  </a:cubicBezTo>
                  <a:lnTo>
                    <a:pt x="168754" y="104596"/>
                  </a:lnTo>
                  <a:cubicBezTo>
                    <a:pt x="168754" y="105939"/>
                    <a:pt x="169087" y="107261"/>
                    <a:pt x="169723" y="108444"/>
                  </a:cubicBezTo>
                  <a:lnTo>
                    <a:pt x="178014" y="123854"/>
                  </a:lnTo>
                  <a:cubicBezTo>
                    <a:pt x="179347" y="126334"/>
                    <a:pt x="179303" y="129325"/>
                    <a:pt x="177895" y="131764"/>
                  </a:cubicBezTo>
                  <a:lnTo>
                    <a:pt x="165566" y="153118"/>
                  </a:lnTo>
                  <a:cubicBezTo>
                    <a:pt x="164159" y="155555"/>
                    <a:pt x="161589" y="157090"/>
                    <a:pt x="158776" y="157176"/>
                  </a:cubicBezTo>
                  <a:lnTo>
                    <a:pt x="141285" y="157701"/>
                  </a:lnTo>
                  <a:cubicBezTo>
                    <a:pt x="139942" y="157741"/>
                    <a:pt x="138631" y="158114"/>
                    <a:pt x="137467" y="158786"/>
                  </a:cubicBezTo>
                  <a:lnTo>
                    <a:pt x="120779" y="168421"/>
                  </a:lnTo>
                  <a:cubicBezTo>
                    <a:pt x="119616" y="169093"/>
                    <a:pt x="118637" y="170042"/>
                    <a:pt x="117931" y="171185"/>
                  </a:cubicBezTo>
                  <a:close/>
                  <a:moveTo>
                    <a:pt x="124949" y="94960"/>
                  </a:moveTo>
                  <a:cubicBezTo>
                    <a:pt x="124949" y="75378"/>
                    <a:pt x="109074" y="59503"/>
                    <a:pt x="89492" y="59503"/>
                  </a:cubicBezTo>
                  <a:cubicBezTo>
                    <a:pt x="69909" y="59503"/>
                    <a:pt x="54034" y="75378"/>
                    <a:pt x="54034" y="94960"/>
                  </a:cubicBezTo>
                  <a:cubicBezTo>
                    <a:pt x="54034" y="114543"/>
                    <a:pt x="69909" y="130418"/>
                    <a:pt x="89492" y="130418"/>
                  </a:cubicBezTo>
                  <a:cubicBezTo>
                    <a:pt x="109074" y="130418"/>
                    <a:pt x="124949" y="114543"/>
                    <a:pt x="124949" y="94960"/>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8" name="Google Shape;2048;p64"/>
            <p:cNvSpPr/>
            <p:nvPr/>
          </p:nvSpPr>
          <p:spPr>
            <a:xfrm>
              <a:off x="1858797" y="4293448"/>
              <a:ext cx="75590" cy="133896"/>
            </a:xfrm>
            <a:custGeom>
              <a:avLst/>
              <a:gdLst/>
              <a:ahLst/>
              <a:cxnLst/>
              <a:rect l="l" t="t" r="r" b="b"/>
              <a:pathLst>
                <a:path w="107220" h="189923" extrusionOk="0">
                  <a:moveTo>
                    <a:pt x="97961" y="108445"/>
                  </a:moveTo>
                  <a:cubicBezTo>
                    <a:pt x="97325" y="107262"/>
                    <a:pt x="96992" y="105940"/>
                    <a:pt x="96992" y="104597"/>
                  </a:cubicBezTo>
                  <a:lnTo>
                    <a:pt x="96992" y="85327"/>
                  </a:lnTo>
                  <a:cubicBezTo>
                    <a:pt x="96992" y="83983"/>
                    <a:pt x="97325" y="82661"/>
                    <a:pt x="97961" y="81478"/>
                  </a:cubicBezTo>
                  <a:lnTo>
                    <a:pt x="106250" y="66068"/>
                  </a:lnTo>
                  <a:cubicBezTo>
                    <a:pt x="107584" y="63589"/>
                    <a:pt x="107539" y="60597"/>
                    <a:pt x="106132" y="58158"/>
                  </a:cubicBezTo>
                  <a:lnTo>
                    <a:pt x="93803" y="36803"/>
                  </a:lnTo>
                  <a:cubicBezTo>
                    <a:pt x="92395" y="34366"/>
                    <a:pt x="89826" y="32831"/>
                    <a:pt x="87012" y="32745"/>
                  </a:cubicBezTo>
                  <a:lnTo>
                    <a:pt x="69521" y="32220"/>
                  </a:lnTo>
                  <a:cubicBezTo>
                    <a:pt x="68179" y="32180"/>
                    <a:pt x="66867" y="31807"/>
                    <a:pt x="65704" y="31135"/>
                  </a:cubicBezTo>
                  <a:lnTo>
                    <a:pt x="49016" y="21500"/>
                  </a:lnTo>
                  <a:cubicBezTo>
                    <a:pt x="47853" y="20828"/>
                    <a:pt x="46874" y="19879"/>
                    <a:pt x="46168" y="18736"/>
                  </a:cubicBezTo>
                  <a:lnTo>
                    <a:pt x="36966" y="3852"/>
                  </a:lnTo>
                  <a:cubicBezTo>
                    <a:pt x="35486" y="1458"/>
                    <a:pt x="32872" y="0"/>
                    <a:pt x="30057" y="0"/>
                  </a:cubicBezTo>
                  <a:lnTo>
                    <a:pt x="5399" y="0"/>
                  </a:lnTo>
                  <a:cubicBezTo>
                    <a:pt x="3378" y="0"/>
                    <a:pt x="1468" y="761"/>
                    <a:pt x="0" y="2071"/>
                  </a:cubicBezTo>
                  <a:cubicBezTo>
                    <a:pt x="577" y="2586"/>
                    <a:pt x="1093" y="3176"/>
                    <a:pt x="1509" y="3852"/>
                  </a:cubicBezTo>
                  <a:lnTo>
                    <a:pt x="10711" y="18736"/>
                  </a:lnTo>
                  <a:cubicBezTo>
                    <a:pt x="11417" y="19879"/>
                    <a:pt x="12395" y="20828"/>
                    <a:pt x="13558" y="21500"/>
                  </a:cubicBezTo>
                  <a:lnTo>
                    <a:pt x="30246" y="31135"/>
                  </a:lnTo>
                  <a:cubicBezTo>
                    <a:pt x="31410" y="31807"/>
                    <a:pt x="32721" y="32180"/>
                    <a:pt x="34064" y="32220"/>
                  </a:cubicBezTo>
                  <a:lnTo>
                    <a:pt x="51555" y="32745"/>
                  </a:lnTo>
                  <a:cubicBezTo>
                    <a:pt x="54368" y="32830"/>
                    <a:pt x="56938" y="34365"/>
                    <a:pt x="58345" y="36803"/>
                  </a:cubicBezTo>
                  <a:lnTo>
                    <a:pt x="70674" y="58158"/>
                  </a:lnTo>
                  <a:cubicBezTo>
                    <a:pt x="72082" y="60596"/>
                    <a:pt x="72126" y="63588"/>
                    <a:pt x="70793" y="66068"/>
                  </a:cubicBezTo>
                  <a:lnTo>
                    <a:pt x="62503" y="81478"/>
                  </a:lnTo>
                  <a:cubicBezTo>
                    <a:pt x="61866" y="82661"/>
                    <a:pt x="61533" y="83983"/>
                    <a:pt x="61533" y="85327"/>
                  </a:cubicBezTo>
                  <a:lnTo>
                    <a:pt x="61533" y="104597"/>
                  </a:lnTo>
                  <a:cubicBezTo>
                    <a:pt x="61533" y="105940"/>
                    <a:pt x="61866" y="107262"/>
                    <a:pt x="62503" y="108445"/>
                  </a:cubicBezTo>
                  <a:lnTo>
                    <a:pt x="70793" y="123855"/>
                  </a:lnTo>
                  <a:cubicBezTo>
                    <a:pt x="72126" y="126334"/>
                    <a:pt x="72082" y="129326"/>
                    <a:pt x="70674" y="131765"/>
                  </a:cubicBezTo>
                  <a:lnTo>
                    <a:pt x="58345" y="153120"/>
                  </a:lnTo>
                  <a:cubicBezTo>
                    <a:pt x="56938" y="155557"/>
                    <a:pt x="54368" y="157092"/>
                    <a:pt x="51555" y="157178"/>
                  </a:cubicBezTo>
                  <a:lnTo>
                    <a:pt x="34064" y="157704"/>
                  </a:lnTo>
                  <a:cubicBezTo>
                    <a:pt x="32721" y="157744"/>
                    <a:pt x="31410" y="158117"/>
                    <a:pt x="30246" y="158788"/>
                  </a:cubicBezTo>
                  <a:lnTo>
                    <a:pt x="13558" y="168423"/>
                  </a:lnTo>
                  <a:cubicBezTo>
                    <a:pt x="12395" y="169095"/>
                    <a:pt x="11417" y="170044"/>
                    <a:pt x="10711" y="171187"/>
                  </a:cubicBezTo>
                  <a:lnTo>
                    <a:pt x="1509" y="186072"/>
                  </a:lnTo>
                  <a:cubicBezTo>
                    <a:pt x="1091" y="186747"/>
                    <a:pt x="576" y="187338"/>
                    <a:pt x="0" y="187852"/>
                  </a:cubicBezTo>
                  <a:cubicBezTo>
                    <a:pt x="1469" y="189163"/>
                    <a:pt x="3378" y="189923"/>
                    <a:pt x="5399" y="189923"/>
                  </a:cubicBezTo>
                  <a:lnTo>
                    <a:pt x="30057" y="189923"/>
                  </a:lnTo>
                  <a:cubicBezTo>
                    <a:pt x="32872" y="189923"/>
                    <a:pt x="35486" y="188466"/>
                    <a:pt x="36966" y="186072"/>
                  </a:cubicBezTo>
                  <a:lnTo>
                    <a:pt x="46168" y="171187"/>
                  </a:lnTo>
                  <a:cubicBezTo>
                    <a:pt x="46874" y="170045"/>
                    <a:pt x="47853" y="169095"/>
                    <a:pt x="49016" y="168423"/>
                  </a:cubicBezTo>
                  <a:lnTo>
                    <a:pt x="65704" y="158788"/>
                  </a:lnTo>
                  <a:cubicBezTo>
                    <a:pt x="66867" y="158117"/>
                    <a:pt x="68179" y="157744"/>
                    <a:pt x="69521" y="157704"/>
                  </a:cubicBezTo>
                  <a:lnTo>
                    <a:pt x="87012" y="157178"/>
                  </a:lnTo>
                  <a:cubicBezTo>
                    <a:pt x="89826" y="157094"/>
                    <a:pt x="92395" y="155558"/>
                    <a:pt x="93803" y="153120"/>
                  </a:cubicBezTo>
                  <a:lnTo>
                    <a:pt x="106132" y="131765"/>
                  </a:lnTo>
                  <a:cubicBezTo>
                    <a:pt x="107539" y="129328"/>
                    <a:pt x="107585" y="126335"/>
                    <a:pt x="106250" y="123855"/>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49" name="Google Shape;2049;p64"/>
            <p:cNvSpPr/>
            <p:nvPr/>
          </p:nvSpPr>
          <p:spPr>
            <a:xfrm>
              <a:off x="1677635" y="4217954"/>
              <a:ext cx="133949" cy="126333"/>
            </a:xfrm>
            <a:custGeom>
              <a:avLst/>
              <a:gdLst/>
              <a:ahLst/>
              <a:cxnLst/>
              <a:rect l="l" t="t" r="r" b="b"/>
              <a:pathLst>
                <a:path w="189999" h="179196" extrusionOk="0">
                  <a:moveTo>
                    <a:pt x="81255" y="169787"/>
                  </a:moveTo>
                  <a:lnTo>
                    <a:pt x="65817" y="178027"/>
                  </a:lnTo>
                  <a:cubicBezTo>
                    <a:pt x="63334" y="179353"/>
                    <a:pt x="60341" y="179298"/>
                    <a:pt x="57909" y="177882"/>
                  </a:cubicBezTo>
                  <a:lnTo>
                    <a:pt x="36595" y="165484"/>
                  </a:lnTo>
                  <a:cubicBezTo>
                    <a:pt x="34162" y="164068"/>
                    <a:pt x="32635" y="161494"/>
                    <a:pt x="32559" y="158681"/>
                  </a:cubicBezTo>
                  <a:lnTo>
                    <a:pt x="32091" y="141187"/>
                  </a:lnTo>
                  <a:cubicBezTo>
                    <a:pt x="32054" y="139845"/>
                    <a:pt x="31686" y="138532"/>
                    <a:pt x="31019" y="137367"/>
                  </a:cubicBezTo>
                  <a:lnTo>
                    <a:pt x="21438" y="120647"/>
                  </a:lnTo>
                  <a:cubicBezTo>
                    <a:pt x="20771" y="119481"/>
                    <a:pt x="19824" y="118500"/>
                    <a:pt x="18684" y="117790"/>
                  </a:cubicBezTo>
                  <a:lnTo>
                    <a:pt x="3829" y="108540"/>
                  </a:lnTo>
                  <a:cubicBezTo>
                    <a:pt x="1439" y="107052"/>
                    <a:pt x="-9" y="104433"/>
                    <a:pt x="0" y="101618"/>
                  </a:cubicBezTo>
                  <a:lnTo>
                    <a:pt x="80" y="76960"/>
                  </a:lnTo>
                  <a:cubicBezTo>
                    <a:pt x="89" y="74146"/>
                    <a:pt x="1555" y="71536"/>
                    <a:pt x="3954" y="70064"/>
                  </a:cubicBezTo>
                  <a:lnTo>
                    <a:pt x="18869" y="60911"/>
                  </a:lnTo>
                  <a:cubicBezTo>
                    <a:pt x="20014" y="60209"/>
                    <a:pt x="20966" y="59233"/>
                    <a:pt x="21641" y="58072"/>
                  </a:cubicBezTo>
                  <a:lnTo>
                    <a:pt x="31331" y="41415"/>
                  </a:lnTo>
                  <a:cubicBezTo>
                    <a:pt x="32006" y="40254"/>
                    <a:pt x="32384" y="38944"/>
                    <a:pt x="32428" y="37601"/>
                  </a:cubicBezTo>
                  <a:lnTo>
                    <a:pt x="33011" y="20111"/>
                  </a:lnTo>
                  <a:cubicBezTo>
                    <a:pt x="33105" y="17298"/>
                    <a:pt x="34649" y="14734"/>
                    <a:pt x="37091" y="13334"/>
                  </a:cubicBezTo>
                  <a:lnTo>
                    <a:pt x="58486" y="1075"/>
                  </a:lnTo>
                  <a:cubicBezTo>
                    <a:pt x="60928" y="-324"/>
                    <a:pt x="63920" y="-360"/>
                    <a:pt x="66395" y="982"/>
                  </a:cubicBezTo>
                  <a:lnTo>
                    <a:pt x="81778" y="9322"/>
                  </a:lnTo>
                  <a:cubicBezTo>
                    <a:pt x="82959" y="9962"/>
                    <a:pt x="84281" y="10300"/>
                    <a:pt x="85623" y="10304"/>
                  </a:cubicBezTo>
                  <a:lnTo>
                    <a:pt x="104893" y="10367"/>
                  </a:lnTo>
                  <a:cubicBezTo>
                    <a:pt x="106237" y="10371"/>
                    <a:pt x="107560" y="10043"/>
                    <a:pt x="108745" y="9410"/>
                  </a:cubicBezTo>
                  <a:lnTo>
                    <a:pt x="124183" y="1170"/>
                  </a:lnTo>
                  <a:cubicBezTo>
                    <a:pt x="126666" y="-156"/>
                    <a:pt x="129658" y="-101"/>
                    <a:pt x="132091" y="1315"/>
                  </a:cubicBezTo>
                  <a:lnTo>
                    <a:pt x="153405" y="13713"/>
                  </a:lnTo>
                  <a:cubicBezTo>
                    <a:pt x="155838" y="15129"/>
                    <a:pt x="157365" y="17703"/>
                    <a:pt x="157440" y="20516"/>
                  </a:cubicBezTo>
                  <a:lnTo>
                    <a:pt x="157909" y="38010"/>
                  </a:lnTo>
                  <a:cubicBezTo>
                    <a:pt x="157945" y="39352"/>
                    <a:pt x="158314" y="40665"/>
                    <a:pt x="158981" y="41830"/>
                  </a:cubicBezTo>
                  <a:lnTo>
                    <a:pt x="168561" y="58550"/>
                  </a:lnTo>
                  <a:cubicBezTo>
                    <a:pt x="169229" y="59716"/>
                    <a:pt x="170175" y="60697"/>
                    <a:pt x="171316" y="61407"/>
                  </a:cubicBezTo>
                  <a:lnTo>
                    <a:pt x="186171" y="70657"/>
                  </a:lnTo>
                  <a:cubicBezTo>
                    <a:pt x="188560" y="72145"/>
                    <a:pt x="190009" y="74764"/>
                    <a:pt x="190000" y="77579"/>
                  </a:cubicBezTo>
                  <a:lnTo>
                    <a:pt x="189920" y="102237"/>
                  </a:lnTo>
                  <a:cubicBezTo>
                    <a:pt x="189911" y="105051"/>
                    <a:pt x="188445" y="107661"/>
                    <a:pt x="186046" y="109133"/>
                  </a:cubicBezTo>
                  <a:lnTo>
                    <a:pt x="171131" y="118286"/>
                  </a:lnTo>
                  <a:cubicBezTo>
                    <a:pt x="169986" y="118988"/>
                    <a:pt x="169034" y="119964"/>
                    <a:pt x="168358" y="121125"/>
                  </a:cubicBezTo>
                  <a:lnTo>
                    <a:pt x="158669" y="137782"/>
                  </a:lnTo>
                  <a:cubicBezTo>
                    <a:pt x="157993" y="138943"/>
                    <a:pt x="157616" y="140253"/>
                    <a:pt x="157571" y="141596"/>
                  </a:cubicBezTo>
                  <a:lnTo>
                    <a:pt x="156989" y="159086"/>
                  </a:lnTo>
                  <a:cubicBezTo>
                    <a:pt x="156895" y="161899"/>
                    <a:pt x="155351" y="164463"/>
                    <a:pt x="152909" y="165862"/>
                  </a:cubicBezTo>
                  <a:lnTo>
                    <a:pt x="131514" y="178122"/>
                  </a:lnTo>
                  <a:cubicBezTo>
                    <a:pt x="129072" y="179521"/>
                    <a:pt x="126079" y="179557"/>
                    <a:pt x="123605" y="178215"/>
                  </a:cubicBezTo>
                  <a:lnTo>
                    <a:pt x="108221" y="169875"/>
                  </a:lnTo>
                  <a:cubicBezTo>
                    <a:pt x="107041" y="169235"/>
                    <a:pt x="105719" y="168897"/>
                    <a:pt x="104377" y="168893"/>
                  </a:cubicBezTo>
                  <a:lnTo>
                    <a:pt x="85106" y="168830"/>
                  </a:lnTo>
                  <a:cubicBezTo>
                    <a:pt x="83763" y="168827"/>
                    <a:pt x="82440" y="169155"/>
                    <a:pt x="81255" y="169787"/>
                  </a:cubicBezTo>
                  <a:close/>
                  <a:moveTo>
                    <a:pt x="125648" y="107428"/>
                  </a:moveTo>
                  <a:cubicBezTo>
                    <a:pt x="135494" y="90501"/>
                    <a:pt x="129755" y="68797"/>
                    <a:pt x="112828" y="58951"/>
                  </a:cubicBezTo>
                  <a:cubicBezTo>
                    <a:pt x="95900" y="49104"/>
                    <a:pt x="74196" y="54844"/>
                    <a:pt x="64350" y="71771"/>
                  </a:cubicBezTo>
                  <a:cubicBezTo>
                    <a:pt x="54504" y="88699"/>
                    <a:pt x="60243" y="110403"/>
                    <a:pt x="77171" y="120249"/>
                  </a:cubicBezTo>
                  <a:cubicBezTo>
                    <a:pt x="94098" y="130096"/>
                    <a:pt x="115802" y="124356"/>
                    <a:pt x="125648" y="107428"/>
                  </a:cubicBezTo>
                  <a:close/>
                </a:path>
              </a:pathLst>
            </a:custGeom>
            <a:solidFill>
              <a:schemeClr val="accen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50" name="Google Shape;2050;p64"/>
            <p:cNvSpPr/>
            <p:nvPr/>
          </p:nvSpPr>
          <p:spPr>
            <a:xfrm>
              <a:off x="1754762" y="4218106"/>
              <a:ext cx="56849" cy="126182"/>
            </a:xfrm>
            <a:custGeom>
              <a:avLst/>
              <a:gdLst/>
              <a:ahLst/>
              <a:cxnLst/>
              <a:rect l="l" t="t" r="r" b="b"/>
              <a:pathLst>
                <a:path w="80637" h="178982" extrusionOk="0">
                  <a:moveTo>
                    <a:pt x="76809" y="70444"/>
                  </a:moveTo>
                  <a:lnTo>
                    <a:pt x="61954" y="61194"/>
                  </a:lnTo>
                  <a:cubicBezTo>
                    <a:pt x="60813" y="60485"/>
                    <a:pt x="59868" y="59503"/>
                    <a:pt x="59200" y="58337"/>
                  </a:cubicBezTo>
                  <a:lnTo>
                    <a:pt x="49619" y="41617"/>
                  </a:lnTo>
                  <a:cubicBezTo>
                    <a:pt x="48952" y="40452"/>
                    <a:pt x="48584" y="39139"/>
                    <a:pt x="48547" y="37796"/>
                  </a:cubicBezTo>
                  <a:lnTo>
                    <a:pt x="48078" y="20303"/>
                  </a:lnTo>
                  <a:cubicBezTo>
                    <a:pt x="48003" y="17490"/>
                    <a:pt x="46476" y="14915"/>
                    <a:pt x="44043" y="13500"/>
                  </a:cubicBezTo>
                  <a:lnTo>
                    <a:pt x="22729" y="1102"/>
                  </a:lnTo>
                  <a:cubicBezTo>
                    <a:pt x="20297" y="-314"/>
                    <a:pt x="17304" y="-369"/>
                    <a:pt x="14820" y="957"/>
                  </a:cubicBezTo>
                  <a:lnTo>
                    <a:pt x="320" y="8695"/>
                  </a:lnTo>
                  <a:lnTo>
                    <a:pt x="8580" y="13499"/>
                  </a:lnTo>
                  <a:cubicBezTo>
                    <a:pt x="11013" y="14914"/>
                    <a:pt x="12540" y="17488"/>
                    <a:pt x="12615" y="20302"/>
                  </a:cubicBezTo>
                  <a:lnTo>
                    <a:pt x="13084" y="37795"/>
                  </a:lnTo>
                  <a:cubicBezTo>
                    <a:pt x="13120" y="39138"/>
                    <a:pt x="13489" y="40450"/>
                    <a:pt x="14156" y="41616"/>
                  </a:cubicBezTo>
                  <a:lnTo>
                    <a:pt x="23736" y="58336"/>
                  </a:lnTo>
                  <a:cubicBezTo>
                    <a:pt x="24404" y="59502"/>
                    <a:pt x="25350" y="60482"/>
                    <a:pt x="26491" y="61193"/>
                  </a:cubicBezTo>
                  <a:lnTo>
                    <a:pt x="41345" y="70443"/>
                  </a:lnTo>
                  <a:cubicBezTo>
                    <a:pt x="43734" y="71931"/>
                    <a:pt x="45183" y="74550"/>
                    <a:pt x="45174" y="77364"/>
                  </a:cubicBezTo>
                  <a:lnTo>
                    <a:pt x="45094" y="102022"/>
                  </a:lnTo>
                  <a:cubicBezTo>
                    <a:pt x="45085" y="104837"/>
                    <a:pt x="43619" y="107447"/>
                    <a:pt x="41219" y="108919"/>
                  </a:cubicBezTo>
                  <a:lnTo>
                    <a:pt x="26305" y="118072"/>
                  </a:lnTo>
                  <a:cubicBezTo>
                    <a:pt x="25160" y="118774"/>
                    <a:pt x="24207" y="119749"/>
                    <a:pt x="23532" y="120910"/>
                  </a:cubicBezTo>
                  <a:lnTo>
                    <a:pt x="13842" y="137568"/>
                  </a:lnTo>
                  <a:cubicBezTo>
                    <a:pt x="13167" y="138729"/>
                    <a:pt x="12790" y="140039"/>
                    <a:pt x="12745" y="141382"/>
                  </a:cubicBezTo>
                  <a:lnTo>
                    <a:pt x="12162" y="158871"/>
                  </a:lnTo>
                  <a:cubicBezTo>
                    <a:pt x="12069" y="161685"/>
                    <a:pt x="10525" y="164249"/>
                    <a:pt x="8083" y="165648"/>
                  </a:cubicBezTo>
                  <a:lnTo>
                    <a:pt x="0" y="170280"/>
                  </a:lnTo>
                  <a:lnTo>
                    <a:pt x="14242" y="178001"/>
                  </a:lnTo>
                  <a:cubicBezTo>
                    <a:pt x="16717" y="179342"/>
                    <a:pt x="19709" y="179307"/>
                    <a:pt x="22151" y="177908"/>
                  </a:cubicBezTo>
                  <a:lnTo>
                    <a:pt x="43546" y="165648"/>
                  </a:lnTo>
                  <a:cubicBezTo>
                    <a:pt x="45988" y="164249"/>
                    <a:pt x="47532" y="161685"/>
                    <a:pt x="47626" y="158871"/>
                  </a:cubicBezTo>
                  <a:lnTo>
                    <a:pt x="48208" y="141382"/>
                  </a:lnTo>
                  <a:cubicBezTo>
                    <a:pt x="48253" y="140039"/>
                    <a:pt x="48630" y="138729"/>
                    <a:pt x="49306" y="137568"/>
                  </a:cubicBezTo>
                  <a:lnTo>
                    <a:pt x="58995" y="120910"/>
                  </a:lnTo>
                  <a:cubicBezTo>
                    <a:pt x="59671" y="119749"/>
                    <a:pt x="60623" y="118774"/>
                    <a:pt x="61768" y="118072"/>
                  </a:cubicBezTo>
                  <a:lnTo>
                    <a:pt x="76683" y="108919"/>
                  </a:lnTo>
                  <a:cubicBezTo>
                    <a:pt x="79082" y="107447"/>
                    <a:pt x="80548" y="104837"/>
                    <a:pt x="80557" y="102022"/>
                  </a:cubicBezTo>
                  <a:lnTo>
                    <a:pt x="80638" y="77364"/>
                  </a:lnTo>
                  <a:cubicBezTo>
                    <a:pt x="80647" y="74551"/>
                    <a:pt x="79199" y="71931"/>
                    <a:pt x="76809" y="70444"/>
                  </a:cubicBezTo>
                  <a:close/>
                </a:path>
              </a:pathLst>
            </a:custGeom>
            <a:solidFill>
              <a:srgbClr val="014B4B">
                <a:alpha val="101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nvGrpSpPr>
            <p:cNvPr id="2051" name="Google Shape;2051;p64"/>
            <p:cNvGrpSpPr/>
            <p:nvPr/>
          </p:nvGrpSpPr>
          <p:grpSpPr>
            <a:xfrm>
              <a:off x="1907576" y="4127448"/>
              <a:ext cx="53559" cy="52518"/>
              <a:chOff x="2375009" y="4914955"/>
              <a:chExt cx="75938" cy="74462"/>
            </a:xfrm>
          </p:grpSpPr>
          <p:sp>
            <p:nvSpPr>
              <p:cNvPr id="2052" name="Google Shape;2052;p64"/>
              <p:cNvSpPr/>
              <p:nvPr/>
            </p:nvSpPr>
            <p:spPr>
              <a:xfrm>
                <a:off x="2389091" y="4914955"/>
                <a:ext cx="47775" cy="74462"/>
              </a:xfrm>
              <a:custGeom>
                <a:avLst/>
                <a:gdLst/>
                <a:ahLst/>
                <a:cxnLst/>
                <a:rect l="l" t="t" r="r" b="b"/>
                <a:pathLst>
                  <a:path w="47775" h="74462" extrusionOk="0">
                    <a:moveTo>
                      <a:pt x="8806" y="74462"/>
                    </a:moveTo>
                    <a:cubicBezTo>
                      <a:pt x="7414" y="74462"/>
                      <a:pt x="6000" y="74130"/>
                      <a:pt x="4684" y="73433"/>
                    </a:cubicBezTo>
                    <a:cubicBezTo>
                      <a:pt x="385" y="71152"/>
                      <a:pt x="-1251" y="65818"/>
                      <a:pt x="1029" y="61518"/>
                    </a:cubicBezTo>
                    <a:lnTo>
                      <a:pt x="31176" y="4684"/>
                    </a:lnTo>
                    <a:cubicBezTo>
                      <a:pt x="33456" y="385"/>
                      <a:pt x="38791" y="-1251"/>
                      <a:pt x="43091" y="1029"/>
                    </a:cubicBezTo>
                    <a:cubicBezTo>
                      <a:pt x="47391" y="3310"/>
                      <a:pt x="49026" y="8644"/>
                      <a:pt x="46746" y="12944"/>
                    </a:cubicBezTo>
                    <a:lnTo>
                      <a:pt x="16599" y="69778"/>
                    </a:lnTo>
                    <a:cubicBezTo>
                      <a:pt x="15016" y="72761"/>
                      <a:pt x="11963" y="74462"/>
                      <a:pt x="8806" y="74462"/>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nvGrpSpPr>
              <p:cNvPr id="2053" name="Google Shape;2053;p64"/>
              <p:cNvGrpSpPr/>
              <p:nvPr/>
            </p:nvGrpSpPr>
            <p:grpSpPr>
              <a:xfrm>
                <a:off x="2375009" y="4924100"/>
                <a:ext cx="75938" cy="56172"/>
                <a:chOff x="2375009" y="4924100"/>
                <a:chExt cx="75938" cy="56172"/>
              </a:xfrm>
            </p:grpSpPr>
            <p:sp>
              <p:nvSpPr>
                <p:cNvPr id="2054" name="Google Shape;2054;p64"/>
                <p:cNvSpPr/>
                <p:nvPr/>
              </p:nvSpPr>
              <p:spPr>
                <a:xfrm>
                  <a:off x="2375009" y="4924100"/>
                  <a:ext cx="24445" cy="17623"/>
                </a:xfrm>
                <a:custGeom>
                  <a:avLst/>
                  <a:gdLst/>
                  <a:ahLst/>
                  <a:cxnLst/>
                  <a:rect l="l" t="t" r="r" b="b"/>
                  <a:pathLst>
                    <a:path w="24445" h="17623" extrusionOk="0">
                      <a:moveTo>
                        <a:pt x="15634" y="17623"/>
                      </a:moveTo>
                      <a:lnTo>
                        <a:pt x="8812" y="17623"/>
                      </a:lnTo>
                      <a:cubicBezTo>
                        <a:pt x="3944" y="17623"/>
                        <a:pt x="0" y="13678"/>
                        <a:pt x="0" y="8812"/>
                      </a:cubicBezTo>
                      <a:cubicBezTo>
                        <a:pt x="0" y="3944"/>
                        <a:pt x="3945" y="0"/>
                        <a:pt x="8812" y="0"/>
                      </a:cubicBezTo>
                      <a:lnTo>
                        <a:pt x="15634" y="0"/>
                      </a:lnTo>
                      <a:cubicBezTo>
                        <a:pt x="20502" y="0"/>
                        <a:pt x="24446" y="3945"/>
                        <a:pt x="24446" y="8812"/>
                      </a:cubicBezTo>
                      <a:cubicBezTo>
                        <a:pt x="24446" y="13678"/>
                        <a:pt x="20501" y="17623"/>
                        <a:pt x="15634" y="17623"/>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sp>
              <p:nvSpPr>
                <p:cNvPr id="2055" name="Google Shape;2055;p64"/>
                <p:cNvSpPr/>
                <p:nvPr/>
              </p:nvSpPr>
              <p:spPr>
                <a:xfrm>
                  <a:off x="2426501" y="4962649"/>
                  <a:ext cx="24446" cy="17623"/>
                </a:xfrm>
                <a:custGeom>
                  <a:avLst/>
                  <a:gdLst/>
                  <a:ahLst/>
                  <a:cxnLst/>
                  <a:rect l="l" t="t" r="r" b="b"/>
                  <a:pathLst>
                    <a:path w="24446" h="17623" extrusionOk="0">
                      <a:moveTo>
                        <a:pt x="15635" y="17623"/>
                      </a:moveTo>
                      <a:lnTo>
                        <a:pt x="8812" y="17623"/>
                      </a:lnTo>
                      <a:cubicBezTo>
                        <a:pt x="3944" y="17623"/>
                        <a:pt x="0" y="13678"/>
                        <a:pt x="0" y="8812"/>
                      </a:cubicBezTo>
                      <a:cubicBezTo>
                        <a:pt x="0" y="3945"/>
                        <a:pt x="3945" y="0"/>
                        <a:pt x="8812" y="0"/>
                      </a:cubicBezTo>
                      <a:lnTo>
                        <a:pt x="15635" y="0"/>
                      </a:lnTo>
                      <a:cubicBezTo>
                        <a:pt x="20503" y="0"/>
                        <a:pt x="24447" y="3945"/>
                        <a:pt x="24447" y="8812"/>
                      </a:cubicBezTo>
                      <a:cubicBezTo>
                        <a:pt x="24447" y="13678"/>
                        <a:pt x="20503" y="17623"/>
                        <a:pt x="15635" y="17623"/>
                      </a:cubicBezTo>
                      <a:close/>
                    </a:path>
                  </a:pathLst>
                </a:custGeom>
                <a:solidFill>
                  <a:schemeClr val="lt2"/>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dirty="0">
                    <a:solidFill>
                      <a:srgbClr val="000000"/>
                    </a:solidFill>
                    <a:latin typeface="+mj-lt"/>
                    <a:ea typeface="Calibri"/>
                    <a:cs typeface="Calibri"/>
                    <a:sym typeface="Calibri"/>
                  </a:endParaRPr>
                </a:p>
              </p:txBody>
            </p:sp>
          </p:grpSp>
        </p:grpSp>
      </p:grpSp>
      <p:cxnSp>
        <p:nvCxnSpPr>
          <p:cNvPr id="2056" name="Google Shape;2056;p64"/>
          <p:cNvCxnSpPr>
            <a:stCxn id="2026" idx="2"/>
            <a:endCxn id="2027" idx="0"/>
          </p:cNvCxnSpPr>
          <p:nvPr/>
        </p:nvCxnSpPr>
        <p:spPr>
          <a:xfrm>
            <a:off x="4572000" y="1229784"/>
            <a:ext cx="0" cy="268200"/>
          </a:xfrm>
          <a:prstGeom prst="straightConnector1">
            <a:avLst/>
          </a:prstGeom>
          <a:noFill/>
          <a:ln w="19050" cap="flat" cmpd="sng">
            <a:solidFill>
              <a:schemeClr val="accent1"/>
            </a:solidFill>
            <a:prstDash val="solid"/>
            <a:round/>
            <a:headEnd type="diamond" w="med" len="med"/>
            <a:tailEnd type="none" w="med" len="med"/>
          </a:ln>
        </p:spPr>
      </p:cxnSp>
    </p:spTree>
  </p:cSld>
  <p:clrMapOvr>
    <a:masterClrMapping/>
  </p:clrMapOvr>
</p:sld>
</file>

<file path=ppt/theme/theme1.xml><?xml version="1.0" encoding="utf-8"?>
<a:theme xmlns:a="http://schemas.openxmlformats.org/drawingml/2006/main" name="Tax Considerations in your Business by Slidesgo">
  <a:themeElements>
    <a:clrScheme name="Simple Light">
      <a:dk1>
        <a:srgbClr val="014B4B"/>
      </a:dk1>
      <a:lt1>
        <a:srgbClr val="F8FFFE"/>
      </a:lt1>
      <a:dk2>
        <a:srgbClr val="D4E8E5"/>
      </a:dk2>
      <a:lt2>
        <a:srgbClr val="000000"/>
      </a:lt2>
      <a:accent1>
        <a:srgbClr val="008D8E"/>
      </a:accent1>
      <a:accent2>
        <a:srgbClr val="00C6C7"/>
      </a:accent2>
      <a:accent3>
        <a:srgbClr val="003F62"/>
      </a:accent3>
      <a:accent4>
        <a:srgbClr val="569B68"/>
      </a:accent4>
      <a:accent5>
        <a:srgbClr val="F9C23A"/>
      </a:accent5>
      <a:accent6>
        <a:srgbClr val="FFFFFF"/>
      </a:accent6>
      <a:hlink>
        <a:srgbClr val="014B4B"/>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96</TotalTime>
  <Words>1499</Words>
  <Application>Microsoft Office PowerPoint</Application>
  <PresentationFormat>On-screen Show (16:9)</PresentationFormat>
  <Paragraphs>144</Paragraphs>
  <Slides>26</Slides>
  <Notes>12</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40" baseType="lpstr">
      <vt:lpstr>Wingdings</vt:lpstr>
      <vt:lpstr>Calibri</vt:lpstr>
      <vt:lpstr>SimSun</vt:lpstr>
      <vt:lpstr>Nunito Light</vt:lpstr>
      <vt:lpstr>Roboto</vt:lpstr>
      <vt:lpstr>Arial</vt:lpstr>
      <vt:lpstr>Courier New</vt:lpstr>
      <vt:lpstr>Rambla</vt:lpstr>
      <vt:lpstr>Montserrat</vt:lpstr>
      <vt:lpstr>Times New Roman</vt:lpstr>
      <vt:lpstr>Anaheim</vt:lpstr>
      <vt:lpstr>Bebas Neue</vt:lpstr>
      <vt:lpstr>Tax Considerations in your Business by Slidesgo</vt:lpstr>
      <vt:lpstr>Visio.Drawing.15</vt:lpstr>
      <vt:lpstr>ĐÀO TẠO NGƯỜI DÙNG PHÂN HỆ CHẤM CÔNG</vt:lpstr>
      <vt:lpstr>Nội dung đào tạo</vt:lpstr>
      <vt:lpstr>Đăng nhập  hệ thống</vt:lpstr>
      <vt:lpstr>Đăng nhập hệ thống</vt:lpstr>
      <vt:lpstr>Chuẩn giao diện</vt:lpstr>
      <vt:lpstr>Chuẩn button</vt:lpstr>
      <vt:lpstr>Quy trình nghiệp vụ</vt:lpstr>
      <vt:lpstr>PowerPoint Presentation</vt:lpstr>
      <vt:lpstr>Nội dung chính</vt:lpstr>
      <vt:lpstr>Tạo chế độ công cho nhân viên</vt:lpstr>
      <vt:lpstr>Tạo chế độ công cho nhân viên Khai báo chế độ công NV – Màn hình tạo mới</vt:lpstr>
      <vt:lpstr>Khai báo ca làm việc cho nhân viên</vt:lpstr>
      <vt:lpstr>Đăng ký ca cố định cho nhân viên</vt:lpstr>
      <vt:lpstr>Khai báo ca làm việc cho nhân viên</vt:lpstr>
      <vt:lpstr>03</vt:lpstr>
      <vt:lpstr>Nội dung chính</vt:lpstr>
      <vt:lpstr>Quản lý phép năm</vt:lpstr>
      <vt:lpstr>Đăng ký ngày nghỉ cho nhân viên</vt:lpstr>
      <vt:lpstr>Đăng ký ngày nghỉ cho nhân viên</vt:lpstr>
      <vt:lpstr>Đăng ký tăng ca cho nhân viên</vt:lpstr>
      <vt:lpstr>Đăng ký tăng ca cho nhân viên</vt:lpstr>
      <vt:lpstr>Đăng ký công việc hằng ngày cho nhân viên</vt:lpstr>
      <vt:lpstr>Đăng ký công việc hàng ngày</vt:lpstr>
      <vt:lpstr>Tính công tháng</vt:lpstr>
      <vt:lpstr>Xuất báo cáo công</vt:lpstr>
      <vt:lpstr>Chân thành cảm ơ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x Considerations in your Business</dc:title>
  <dc:creator>linh.nguyen</dc:creator>
  <cp:lastModifiedBy>Administrator</cp:lastModifiedBy>
  <cp:revision>144</cp:revision>
  <dcterms:modified xsi:type="dcterms:W3CDTF">2024-09-16T07:50:51Z</dcterms:modified>
</cp:coreProperties>
</file>